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2C44CE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Министерство образования Республики Беларусь</w:t>
      </w:r>
    </w:p>
    <w:p w14:paraId="2E584D22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Учреждение образования</w:t>
      </w:r>
    </w:p>
    <w:p w14:paraId="0C93D0F8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БЕЛОРУССКИЙ ГОСУДАРСТВЕННЫЙ УНИВЕРСИТЕТ</w:t>
      </w:r>
    </w:p>
    <w:p w14:paraId="1DC475BD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ИНФОРМАТИКИ И РАДИОЭЛЕКТРОНИКИ</w:t>
      </w:r>
    </w:p>
    <w:p w14:paraId="14E59D9E" w14:textId="77777777" w:rsidR="005A517C" w:rsidRPr="00C63A5F" w:rsidRDefault="005A517C" w:rsidP="005A517C">
      <w:pPr>
        <w:jc w:val="center"/>
        <w:rPr>
          <w:szCs w:val="28"/>
        </w:rPr>
      </w:pPr>
    </w:p>
    <w:p w14:paraId="47DC7497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Факультет компьютерных систем и сетей</w:t>
      </w:r>
    </w:p>
    <w:p w14:paraId="6F71958D" w14:textId="77777777" w:rsidR="005A517C" w:rsidRPr="00C63A5F" w:rsidRDefault="005A517C" w:rsidP="005A517C">
      <w:pPr>
        <w:jc w:val="center"/>
        <w:rPr>
          <w:szCs w:val="28"/>
        </w:rPr>
      </w:pPr>
    </w:p>
    <w:p w14:paraId="7383341C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Кафедра электронных вычислительных машин</w:t>
      </w:r>
    </w:p>
    <w:p w14:paraId="0B7319F9" w14:textId="77777777" w:rsidR="005A517C" w:rsidRPr="00C63A5F" w:rsidRDefault="005A517C" w:rsidP="005A517C">
      <w:pPr>
        <w:jc w:val="center"/>
        <w:rPr>
          <w:szCs w:val="28"/>
        </w:rPr>
      </w:pPr>
    </w:p>
    <w:p w14:paraId="59B82C6A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Дисциплина: Базы данных</w:t>
      </w:r>
    </w:p>
    <w:p w14:paraId="098CB8E0" w14:textId="77777777" w:rsidR="005A517C" w:rsidRPr="00C63A5F" w:rsidRDefault="005A517C" w:rsidP="005A517C">
      <w:pPr>
        <w:jc w:val="center"/>
        <w:rPr>
          <w:szCs w:val="28"/>
        </w:rPr>
      </w:pPr>
    </w:p>
    <w:p w14:paraId="769D1F18" w14:textId="77777777" w:rsidR="005A517C" w:rsidRPr="00C63A5F" w:rsidRDefault="005A517C" w:rsidP="005A517C">
      <w:pPr>
        <w:jc w:val="center"/>
        <w:rPr>
          <w:szCs w:val="28"/>
        </w:rPr>
      </w:pPr>
    </w:p>
    <w:p w14:paraId="04BEE4FE" w14:textId="77777777" w:rsidR="005A517C" w:rsidRPr="00C63A5F" w:rsidRDefault="005A517C" w:rsidP="005A517C">
      <w:pPr>
        <w:jc w:val="center"/>
        <w:rPr>
          <w:szCs w:val="28"/>
        </w:rPr>
      </w:pPr>
    </w:p>
    <w:p w14:paraId="2A638EC2" w14:textId="77777777" w:rsidR="005A517C" w:rsidRPr="00C63A5F" w:rsidRDefault="005A517C" w:rsidP="005A517C">
      <w:pPr>
        <w:jc w:val="center"/>
        <w:rPr>
          <w:szCs w:val="28"/>
        </w:rPr>
      </w:pPr>
    </w:p>
    <w:p w14:paraId="486881F1" w14:textId="77777777" w:rsidR="005A517C" w:rsidRPr="00C63A5F" w:rsidRDefault="005A517C" w:rsidP="005A517C">
      <w:pPr>
        <w:jc w:val="center"/>
        <w:rPr>
          <w:szCs w:val="28"/>
        </w:rPr>
      </w:pPr>
    </w:p>
    <w:p w14:paraId="6C4DCFBE" w14:textId="77777777" w:rsidR="005A517C" w:rsidRPr="00C63A5F" w:rsidRDefault="005A517C" w:rsidP="005A517C">
      <w:pPr>
        <w:jc w:val="center"/>
        <w:rPr>
          <w:szCs w:val="28"/>
        </w:rPr>
      </w:pPr>
    </w:p>
    <w:p w14:paraId="00279A06" w14:textId="77777777" w:rsidR="005A517C" w:rsidRPr="00C63A5F" w:rsidRDefault="005A517C" w:rsidP="005A517C">
      <w:pPr>
        <w:jc w:val="center"/>
        <w:rPr>
          <w:szCs w:val="28"/>
        </w:rPr>
      </w:pPr>
    </w:p>
    <w:p w14:paraId="0A4C7E2C" w14:textId="77777777" w:rsidR="005A517C" w:rsidRPr="00C63A5F" w:rsidRDefault="005A517C" w:rsidP="005A517C">
      <w:pPr>
        <w:jc w:val="center"/>
        <w:rPr>
          <w:szCs w:val="28"/>
        </w:rPr>
      </w:pPr>
    </w:p>
    <w:p w14:paraId="339114FC" w14:textId="77777777" w:rsidR="005A517C" w:rsidRPr="00C63A5F" w:rsidRDefault="005A517C" w:rsidP="005A517C">
      <w:pPr>
        <w:jc w:val="center"/>
        <w:rPr>
          <w:szCs w:val="28"/>
        </w:rPr>
      </w:pPr>
    </w:p>
    <w:p w14:paraId="5FDED5D6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ОТЧ</w:t>
      </w:r>
      <w:r>
        <w:rPr>
          <w:szCs w:val="28"/>
        </w:rPr>
        <w:t>Ё</w:t>
      </w:r>
      <w:r w:rsidRPr="00C63A5F">
        <w:rPr>
          <w:szCs w:val="28"/>
        </w:rPr>
        <w:t>Т</w:t>
      </w:r>
    </w:p>
    <w:p w14:paraId="02BE5C95" w14:textId="77777777" w:rsidR="005A517C" w:rsidRPr="00561EF2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>по лабораторной работе №</w:t>
      </w:r>
      <w:r>
        <w:rPr>
          <w:szCs w:val="28"/>
        </w:rPr>
        <w:t xml:space="preserve"> 1</w:t>
      </w:r>
    </w:p>
    <w:p w14:paraId="5BF2763A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 xml:space="preserve">Вариант № </w:t>
      </w:r>
      <w:r>
        <w:rPr>
          <w:szCs w:val="28"/>
        </w:rPr>
        <w:t>28</w:t>
      </w:r>
      <w:r w:rsidRPr="00C63A5F">
        <w:rPr>
          <w:szCs w:val="28"/>
        </w:rPr>
        <w:t> </w:t>
      </w:r>
      <w:r>
        <w:rPr>
          <w:szCs w:val="28"/>
        </w:rPr>
        <w:t>(Студия звукозаписи)</w:t>
      </w:r>
      <w:r w:rsidRPr="00C63A5F">
        <w:rPr>
          <w:szCs w:val="28"/>
        </w:rPr>
        <w:t>.</w:t>
      </w:r>
    </w:p>
    <w:p w14:paraId="7FAE6E74" w14:textId="77777777" w:rsidR="005A517C" w:rsidRPr="00C63A5F" w:rsidRDefault="005A517C" w:rsidP="005A517C">
      <w:pPr>
        <w:jc w:val="center"/>
        <w:rPr>
          <w:szCs w:val="28"/>
        </w:rPr>
      </w:pPr>
    </w:p>
    <w:p w14:paraId="61D051BF" w14:textId="77777777" w:rsidR="005A517C" w:rsidRPr="00C63A5F" w:rsidRDefault="005A517C" w:rsidP="005A517C">
      <w:pPr>
        <w:jc w:val="center"/>
        <w:rPr>
          <w:szCs w:val="28"/>
        </w:rPr>
      </w:pPr>
    </w:p>
    <w:p w14:paraId="0FDD0519" w14:textId="77777777" w:rsidR="005A517C" w:rsidRPr="00C63A5F" w:rsidRDefault="005A517C" w:rsidP="005A517C">
      <w:pPr>
        <w:jc w:val="center"/>
        <w:rPr>
          <w:szCs w:val="28"/>
        </w:rPr>
      </w:pPr>
    </w:p>
    <w:p w14:paraId="2D195B76" w14:textId="77777777" w:rsidR="005A517C" w:rsidRPr="00C63A5F" w:rsidRDefault="005A517C" w:rsidP="005A517C">
      <w:pPr>
        <w:jc w:val="center"/>
        <w:rPr>
          <w:szCs w:val="28"/>
        </w:rPr>
      </w:pPr>
    </w:p>
    <w:p w14:paraId="40D68D5E" w14:textId="77777777" w:rsidR="005A517C" w:rsidRPr="00C63A5F" w:rsidRDefault="005A517C" w:rsidP="005A517C">
      <w:pPr>
        <w:jc w:val="center"/>
        <w:rPr>
          <w:szCs w:val="28"/>
        </w:rPr>
      </w:pPr>
    </w:p>
    <w:p w14:paraId="01FA1E47" w14:textId="77777777" w:rsidR="005A517C" w:rsidRPr="00C63A5F" w:rsidRDefault="005A517C" w:rsidP="005A517C">
      <w:pPr>
        <w:jc w:val="center"/>
        <w:rPr>
          <w:szCs w:val="28"/>
        </w:rPr>
      </w:pPr>
    </w:p>
    <w:p w14:paraId="73683613" w14:textId="77777777" w:rsidR="005A517C" w:rsidRPr="00C63A5F" w:rsidRDefault="005A517C" w:rsidP="005A517C">
      <w:pPr>
        <w:jc w:val="center"/>
        <w:rPr>
          <w:szCs w:val="28"/>
        </w:rPr>
      </w:pPr>
    </w:p>
    <w:p w14:paraId="7FEF5E27" w14:textId="77777777" w:rsidR="005A517C" w:rsidRPr="003A58A9" w:rsidRDefault="005A517C" w:rsidP="005A517C">
      <w:pPr>
        <w:jc w:val="center"/>
        <w:rPr>
          <w:szCs w:val="28"/>
        </w:rPr>
      </w:pPr>
      <w:r w:rsidRPr="003A58A9">
        <w:rPr>
          <w:szCs w:val="28"/>
        </w:rPr>
        <w:t xml:space="preserve">Студент: </w:t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  <w:t>П. В. Сякачёв</w:t>
      </w:r>
    </w:p>
    <w:p w14:paraId="1CFBFAA0" w14:textId="77777777" w:rsidR="005A517C" w:rsidRPr="00C63A5F" w:rsidRDefault="005A517C" w:rsidP="005A517C">
      <w:pPr>
        <w:jc w:val="center"/>
        <w:rPr>
          <w:szCs w:val="28"/>
        </w:rPr>
      </w:pPr>
      <w:r w:rsidRPr="003A58A9">
        <w:rPr>
          <w:szCs w:val="28"/>
        </w:rPr>
        <w:br/>
        <w:t>Проверил:</w:t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r w:rsidRPr="003A58A9">
        <w:rPr>
          <w:szCs w:val="28"/>
        </w:rPr>
        <w:tab/>
      </w:r>
      <w:bookmarkStart w:id="0" w:name="_Hlk84946960"/>
      <w:r w:rsidRPr="003A58A9">
        <w:rPr>
          <w:szCs w:val="28"/>
        </w:rPr>
        <w:t>Л. П. Поденок</w:t>
      </w:r>
    </w:p>
    <w:bookmarkEnd w:id="0"/>
    <w:p w14:paraId="09CA9ABA" w14:textId="77777777" w:rsidR="005A517C" w:rsidRPr="003A58A9" w:rsidRDefault="005A517C" w:rsidP="005A517C">
      <w:pPr>
        <w:jc w:val="center"/>
        <w:rPr>
          <w:szCs w:val="28"/>
        </w:rPr>
      </w:pPr>
    </w:p>
    <w:p w14:paraId="3C9E99CD" w14:textId="77777777" w:rsidR="005A517C" w:rsidRPr="00C63A5F" w:rsidRDefault="005A517C" w:rsidP="005A517C">
      <w:pPr>
        <w:jc w:val="center"/>
        <w:rPr>
          <w:szCs w:val="28"/>
        </w:rPr>
      </w:pPr>
    </w:p>
    <w:p w14:paraId="2B7F2B36" w14:textId="77777777" w:rsidR="005A517C" w:rsidRPr="00C63A5F" w:rsidRDefault="005A517C" w:rsidP="005A517C">
      <w:pPr>
        <w:jc w:val="center"/>
        <w:rPr>
          <w:szCs w:val="28"/>
        </w:rPr>
      </w:pPr>
    </w:p>
    <w:p w14:paraId="48A97302" w14:textId="7F291BE2" w:rsidR="005A517C" w:rsidRDefault="005A517C" w:rsidP="005A517C">
      <w:pPr>
        <w:jc w:val="center"/>
        <w:rPr>
          <w:szCs w:val="28"/>
        </w:rPr>
      </w:pPr>
    </w:p>
    <w:p w14:paraId="671FB94A" w14:textId="47144664" w:rsidR="005A517C" w:rsidRDefault="005A517C" w:rsidP="005A517C">
      <w:pPr>
        <w:jc w:val="center"/>
        <w:rPr>
          <w:szCs w:val="28"/>
        </w:rPr>
      </w:pPr>
    </w:p>
    <w:p w14:paraId="587E18B1" w14:textId="77777777" w:rsidR="005A517C" w:rsidRPr="00C63A5F" w:rsidRDefault="005A517C" w:rsidP="005A517C">
      <w:pPr>
        <w:jc w:val="center"/>
        <w:rPr>
          <w:szCs w:val="28"/>
        </w:rPr>
      </w:pPr>
    </w:p>
    <w:p w14:paraId="27ADFD01" w14:textId="77777777" w:rsidR="005A517C" w:rsidRDefault="005A517C" w:rsidP="005A517C">
      <w:pPr>
        <w:jc w:val="center"/>
        <w:rPr>
          <w:szCs w:val="28"/>
        </w:rPr>
      </w:pPr>
    </w:p>
    <w:p w14:paraId="58CFCAB5" w14:textId="77777777" w:rsidR="005A517C" w:rsidRDefault="005A517C" w:rsidP="005A517C">
      <w:pPr>
        <w:jc w:val="center"/>
        <w:rPr>
          <w:szCs w:val="28"/>
        </w:rPr>
      </w:pPr>
    </w:p>
    <w:p w14:paraId="36A05633" w14:textId="77777777" w:rsidR="005A517C" w:rsidRPr="00C63A5F" w:rsidRDefault="005A517C" w:rsidP="005A517C">
      <w:pPr>
        <w:jc w:val="center"/>
        <w:rPr>
          <w:szCs w:val="28"/>
        </w:rPr>
      </w:pPr>
    </w:p>
    <w:p w14:paraId="4017B134" w14:textId="77777777" w:rsidR="005A517C" w:rsidRPr="00C63A5F" w:rsidRDefault="005A517C" w:rsidP="005A517C">
      <w:pPr>
        <w:jc w:val="center"/>
        <w:rPr>
          <w:szCs w:val="28"/>
        </w:rPr>
      </w:pPr>
      <w:r w:rsidRPr="00C63A5F">
        <w:rPr>
          <w:szCs w:val="28"/>
        </w:rPr>
        <w:tab/>
      </w:r>
    </w:p>
    <w:p w14:paraId="67F5E716" w14:textId="77777777" w:rsidR="005A517C" w:rsidRPr="00C63A5F" w:rsidRDefault="005A517C" w:rsidP="005A517C">
      <w:pPr>
        <w:jc w:val="center"/>
        <w:rPr>
          <w:szCs w:val="28"/>
        </w:rPr>
      </w:pPr>
    </w:p>
    <w:p w14:paraId="7483CBAA" w14:textId="4FE51A5F" w:rsidR="005A517C" w:rsidRDefault="005A517C" w:rsidP="005A517C">
      <w:pPr>
        <w:jc w:val="center"/>
        <w:rPr>
          <w:rFonts w:cs="Times New Roman"/>
          <w:b/>
          <w:szCs w:val="24"/>
        </w:rPr>
      </w:pPr>
      <w:r w:rsidRPr="00C63A5F">
        <w:rPr>
          <w:szCs w:val="28"/>
        </w:rPr>
        <w:t>МИНСК 2022</w:t>
      </w:r>
    </w:p>
    <w:p w14:paraId="49F13C9A" w14:textId="7BE3FD92" w:rsidR="006504EA" w:rsidRDefault="006504EA" w:rsidP="006504EA">
      <w:pPr>
        <w:ind w:firstLine="720"/>
        <w:rPr>
          <w:rFonts w:cs="Times New Roman"/>
          <w:b/>
          <w:szCs w:val="24"/>
        </w:rPr>
      </w:pPr>
      <w:r w:rsidRPr="00521CA4">
        <w:rPr>
          <w:rFonts w:cs="Times New Roman"/>
          <w:b/>
          <w:szCs w:val="24"/>
        </w:rPr>
        <w:lastRenderedPageBreak/>
        <w:t>1 Цель работы</w:t>
      </w:r>
    </w:p>
    <w:p w14:paraId="46AEBE22" w14:textId="77777777" w:rsidR="006504EA" w:rsidRDefault="006504EA" w:rsidP="006504EA">
      <w:pPr>
        <w:ind w:firstLine="720"/>
        <w:rPr>
          <w:rFonts w:cs="Times New Roman"/>
          <w:b/>
          <w:szCs w:val="24"/>
        </w:rPr>
      </w:pPr>
    </w:p>
    <w:p w14:paraId="38C0E9A8" w14:textId="4B2A501A" w:rsidR="006504EA" w:rsidRPr="007138E9" w:rsidRDefault="006504EA" w:rsidP="006504EA">
      <w:pPr>
        <w:ind w:firstLine="720"/>
        <w:rPr>
          <w:rFonts w:cs="Times New Roman"/>
          <w:szCs w:val="24"/>
        </w:rPr>
      </w:pPr>
      <w:r w:rsidRPr="007138E9">
        <w:rPr>
          <w:rFonts w:cs="Times New Roman"/>
          <w:szCs w:val="24"/>
        </w:rPr>
        <w:t xml:space="preserve">В лабораторной работе выполняется логическое проектирование </w:t>
      </w:r>
      <w:r>
        <w:rPr>
          <w:rFonts w:cs="Times New Roman"/>
          <w:szCs w:val="24"/>
        </w:rPr>
        <w:t>базы данных</w:t>
      </w:r>
      <w:r w:rsidRPr="007138E9">
        <w:rPr>
          <w:rFonts w:cs="Times New Roman"/>
          <w:szCs w:val="24"/>
        </w:rPr>
        <w:t xml:space="preserve"> путем построения реляционной схемы данных по ранее спроектированной ER-модели </w:t>
      </w:r>
      <w:r>
        <w:rPr>
          <w:rFonts w:cs="Times New Roman"/>
          <w:szCs w:val="24"/>
        </w:rPr>
        <w:t>«</w:t>
      </w:r>
      <w:r w:rsidR="005A517C">
        <w:rPr>
          <w:rFonts w:cs="Times New Roman"/>
          <w:szCs w:val="24"/>
        </w:rPr>
        <w:t>Студия звукозаписи</w:t>
      </w:r>
      <w:r>
        <w:rPr>
          <w:rFonts w:cs="Times New Roman"/>
          <w:szCs w:val="24"/>
        </w:rPr>
        <w:t>»</w:t>
      </w:r>
      <w:r w:rsidRPr="007138E9">
        <w:rPr>
          <w:rFonts w:cs="Times New Roman"/>
          <w:szCs w:val="24"/>
        </w:rPr>
        <w:t>. Требуется преобразовать ER-диаграмму в реляционную схему данных.</w:t>
      </w:r>
    </w:p>
    <w:p w14:paraId="5BD09A8F" w14:textId="77777777" w:rsidR="006504EA" w:rsidRPr="007138E9" w:rsidRDefault="006504EA" w:rsidP="006504EA">
      <w:pPr>
        <w:ind w:firstLine="720"/>
        <w:rPr>
          <w:rFonts w:cs="Times New Roman"/>
          <w:b/>
          <w:szCs w:val="24"/>
        </w:rPr>
      </w:pPr>
    </w:p>
    <w:p w14:paraId="6CC6598E" w14:textId="77777777" w:rsidR="006504EA" w:rsidRDefault="006504EA" w:rsidP="006504EA">
      <w:pPr>
        <w:ind w:firstLine="720"/>
        <w:rPr>
          <w:rFonts w:cs="Times New Roman"/>
          <w:b/>
          <w:szCs w:val="24"/>
        </w:rPr>
      </w:pPr>
      <w:r w:rsidRPr="00042141">
        <w:rPr>
          <w:rFonts w:cs="Times New Roman"/>
          <w:b/>
          <w:szCs w:val="24"/>
        </w:rPr>
        <w:t>2 Выполнение работы</w:t>
      </w:r>
    </w:p>
    <w:p w14:paraId="10669539" w14:textId="77777777" w:rsidR="006504EA" w:rsidRDefault="006504EA" w:rsidP="006504EA">
      <w:pPr>
        <w:ind w:firstLine="720"/>
        <w:rPr>
          <w:rFonts w:cs="Times New Roman"/>
          <w:b/>
          <w:szCs w:val="24"/>
        </w:rPr>
      </w:pPr>
    </w:p>
    <w:p w14:paraId="4A777044" w14:textId="37CE7185" w:rsidR="006504EA" w:rsidRPr="005A517C" w:rsidRDefault="006504EA" w:rsidP="006504EA">
      <w:pPr>
        <w:ind w:firstLine="720"/>
        <w:rPr>
          <w:rFonts w:cs="Times New Roman"/>
          <w:szCs w:val="24"/>
          <w:lang w:val="en-US"/>
        </w:rPr>
      </w:pPr>
      <w:r>
        <w:rPr>
          <w:rFonts w:cs="Times New Roman"/>
          <w:szCs w:val="24"/>
        </w:rPr>
        <w:t xml:space="preserve">Имеем готовую спроектированную </w:t>
      </w:r>
      <w:r w:rsidRPr="007138E9">
        <w:rPr>
          <w:rFonts w:cs="Times New Roman"/>
          <w:szCs w:val="24"/>
        </w:rPr>
        <w:t>ER-</w:t>
      </w:r>
      <w:r>
        <w:rPr>
          <w:rFonts w:cs="Times New Roman"/>
          <w:szCs w:val="24"/>
        </w:rPr>
        <w:t>диаграмму модели</w:t>
      </w:r>
      <w:r w:rsidRPr="007138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«</w:t>
      </w:r>
      <w:r w:rsidR="006259D6">
        <w:rPr>
          <w:rFonts w:cs="Times New Roman"/>
          <w:szCs w:val="24"/>
        </w:rPr>
        <w:t>Студия звукозаписи</w:t>
      </w:r>
      <w:r>
        <w:rPr>
          <w:rFonts w:cs="Times New Roman"/>
          <w:szCs w:val="24"/>
        </w:rPr>
        <w:t>», показанную на рисунке 1</w:t>
      </w:r>
      <w:r w:rsidRPr="007138E9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Далее кратко описано преобразование модели </w:t>
      </w:r>
      <w:r w:rsidRPr="007138E9">
        <w:rPr>
          <w:rFonts w:cs="Times New Roman"/>
          <w:szCs w:val="24"/>
        </w:rPr>
        <w:t>в реляционную схему данных.</w:t>
      </w:r>
    </w:p>
    <w:p w14:paraId="631AC242" w14:textId="77777777" w:rsidR="006504EA" w:rsidRDefault="006504EA" w:rsidP="006504EA">
      <w:pPr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Каждый объект из </w:t>
      </w:r>
      <w:r w:rsidRPr="007138E9">
        <w:rPr>
          <w:rFonts w:cs="Times New Roman"/>
          <w:szCs w:val="24"/>
        </w:rPr>
        <w:t>ER-</w:t>
      </w:r>
      <w:r>
        <w:rPr>
          <w:rFonts w:cs="Times New Roman"/>
          <w:szCs w:val="24"/>
        </w:rPr>
        <w:t>диаграммы превращается в таблицу (реляционное отношение), имя объекта становится именем таблицы. Получаем следующие имена таблиц</w:t>
      </w:r>
      <w:r w:rsidRPr="00521CA4">
        <w:rPr>
          <w:rFonts w:cs="Times New Roman"/>
          <w:szCs w:val="24"/>
        </w:rPr>
        <w:t>:</w:t>
      </w:r>
    </w:p>
    <w:p w14:paraId="149B4ADA" w14:textId="77777777" w:rsidR="006504EA" w:rsidRDefault="006504EA" w:rsidP="006504EA">
      <w:pPr>
        <w:ind w:firstLine="720"/>
        <w:rPr>
          <w:rFonts w:cs="Times New Roman"/>
          <w:szCs w:val="24"/>
        </w:rPr>
      </w:pPr>
    </w:p>
    <w:p w14:paraId="24933DC0" w14:textId="122AC46C" w:rsidR="006504EA" w:rsidRPr="00913021" w:rsidRDefault="006504EA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C62E4C">
        <w:rPr>
          <w:rFonts w:cs="Times New Roman"/>
          <w:szCs w:val="24"/>
          <w:lang w:val="en-US"/>
        </w:rPr>
        <w:t>band</w:t>
      </w:r>
      <w:r>
        <w:rPr>
          <w:rFonts w:cs="Times New Roman"/>
          <w:szCs w:val="24"/>
        </w:rPr>
        <w:t xml:space="preserve">» – </w:t>
      </w:r>
      <w:r w:rsidR="00C62E4C">
        <w:rPr>
          <w:rFonts w:cs="Times New Roman"/>
          <w:szCs w:val="24"/>
        </w:rPr>
        <w:t>описывает музыкальные группы, содержит их названия и стиль</w:t>
      </w:r>
      <w:r>
        <w:rPr>
          <w:rFonts w:cs="Times New Roman"/>
          <w:szCs w:val="24"/>
        </w:rPr>
        <w:t>.</w:t>
      </w:r>
    </w:p>
    <w:p w14:paraId="3FB4BD33" w14:textId="32CE4FEF" w:rsidR="006504EA" w:rsidRPr="00913021" w:rsidRDefault="006504EA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C62E4C">
        <w:rPr>
          <w:rFonts w:cs="Times New Roman"/>
          <w:szCs w:val="24"/>
          <w:lang w:val="en-US"/>
        </w:rPr>
        <w:t>member</w:t>
      </w:r>
      <w:r>
        <w:rPr>
          <w:rFonts w:cs="Times New Roman"/>
          <w:szCs w:val="24"/>
        </w:rPr>
        <w:t xml:space="preserve">» – </w:t>
      </w:r>
      <w:r w:rsidR="00C62E4C">
        <w:rPr>
          <w:rFonts w:cs="Times New Roman"/>
          <w:szCs w:val="24"/>
        </w:rPr>
        <w:t>описывает члена группы, содержит его ФИО</w:t>
      </w:r>
      <w:r w:rsidR="006259D6">
        <w:rPr>
          <w:rFonts w:cs="Times New Roman"/>
          <w:szCs w:val="24"/>
        </w:rPr>
        <w:t>,</w:t>
      </w:r>
      <w:r w:rsidR="00C62E4C">
        <w:rPr>
          <w:rFonts w:cs="Times New Roman"/>
          <w:szCs w:val="24"/>
        </w:rPr>
        <w:t xml:space="preserve"> пол</w:t>
      </w:r>
      <w:r w:rsidR="006259D6">
        <w:rPr>
          <w:rFonts w:cs="Times New Roman"/>
          <w:szCs w:val="24"/>
        </w:rPr>
        <w:t xml:space="preserve"> и номер телефона</w:t>
      </w:r>
      <w:r>
        <w:rPr>
          <w:rFonts w:cs="Times New Roman"/>
          <w:szCs w:val="24"/>
        </w:rPr>
        <w:t>.</w:t>
      </w:r>
    </w:p>
    <w:p w14:paraId="44907FBB" w14:textId="5D51AFA6" w:rsidR="006504EA" w:rsidRPr="00913021" w:rsidRDefault="006504EA" w:rsidP="006259D6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C62E4C">
        <w:rPr>
          <w:rFonts w:cs="Times New Roman"/>
          <w:szCs w:val="24"/>
          <w:lang w:val="en-US"/>
        </w:rPr>
        <w:t>role</w:t>
      </w:r>
      <w:r>
        <w:rPr>
          <w:rFonts w:cs="Times New Roman"/>
          <w:szCs w:val="24"/>
        </w:rPr>
        <w:t xml:space="preserve">» – </w:t>
      </w:r>
      <w:r w:rsidR="00C62E4C">
        <w:rPr>
          <w:rFonts w:cs="Times New Roman"/>
          <w:szCs w:val="24"/>
        </w:rPr>
        <w:t>роль участника группы, содержит вид деятельности и стаж</w:t>
      </w:r>
      <w:r>
        <w:rPr>
          <w:rFonts w:cs="Times New Roman"/>
          <w:szCs w:val="24"/>
        </w:rPr>
        <w:t>.</w:t>
      </w:r>
    </w:p>
    <w:p w14:paraId="7680F2E3" w14:textId="1A07004C" w:rsidR="006504EA" w:rsidRPr="00913021" w:rsidRDefault="006504EA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C62E4C">
        <w:rPr>
          <w:rFonts w:cs="Times New Roman"/>
          <w:szCs w:val="24"/>
          <w:lang w:val="en-US"/>
        </w:rPr>
        <w:t>worker</w:t>
      </w:r>
      <w:r>
        <w:rPr>
          <w:rFonts w:cs="Times New Roman"/>
          <w:szCs w:val="24"/>
        </w:rPr>
        <w:t xml:space="preserve">» – описывает </w:t>
      </w:r>
      <w:r w:rsidR="00C62E4C">
        <w:rPr>
          <w:rFonts w:cs="Times New Roman"/>
          <w:szCs w:val="24"/>
        </w:rPr>
        <w:t>работников студии, содержит их ФИО</w:t>
      </w:r>
      <w:r w:rsidR="006259D6">
        <w:rPr>
          <w:rFonts w:cs="Times New Roman"/>
          <w:szCs w:val="24"/>
        </w:rPr>
        <w:t>,</w:t>
      </w:r>
      <w:r w:rsidR="00C62E4C">
        <w:rPr>
          <w:rFonts w:cs="Times New Roman"/>
          <w:szCs w:val="24"/>
        </w:rPr>
        <w:t xml:space="preserve"> специальност</w:t>
      </w:r>
      <w:r w:rsidR="006259D6">
        <w:rPr>
          <w:rFonts w:cs="Times New Roman"/>
          <w:szCs w:val="24"/>
        </w:rPr>
        <w:t>ь и номер телефона</w:t>
      </w:r>
      <w:r>
        <w:rPr>
          <w:rFonts w:cs="Times New Roman"/>
          <w:szCs w:val="24"/>
        </w:rPr>
        <w:t>.</w:t>
      </w:r>
    </w:p>
    <w:p w14:paraId="4BF2D305" w14:textId="43577191" w:rsidR="006504EA" w:rsidRPr="00C62E4C" w:rsidRDefault="006504EA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 w:rsidRPr="00C62E4C">
        <w:rPr>
          <w:rFonts w:cs="Times New Roman"/>
          <w:szCs w:val="24"/>
        </w:rPr>
        <w:t>«</w:t>
      </w:r>
      <w:r w:rsidR="00C62E4C">
        <w:rPr>
          <w:rFonts w:cs="Times New Roman"/>
          <w:szCs w:val="24"/>
          <w:lang w:val="en-US"/>
        </w:rPr>
        <w:t>recording</w:t>
      </w:r>
      <w:r w:rsidR="00C62E4C" w:rsidRPr="00C62E4C">
        <w:rPr>
          <w:rFonts w:cs="Times New Roman"/>
          <w:szCs w:val="24"/>
        </w:rPr>
        <w:t>_</w:t>
      </w:r>
      <w:r w:rsidR="00C62E4C">
        <w:rPr>
          <w:rFonts w:cs="Times New Roman"/>
          <w:szCs w:val="24"/>
          <w:lang w:val="en-US"/>
        </w:rPr>
        <w:t>session</w:t>
      </w:r>
      <w:r w:rsidRPr="00C62E4C">
        <w:rPr>
          <w:rFonts w:cs="Times New Roman"/>
          <w:szCs w:val="24"/>
        </w:rPr>
        <w:t xml:space="preserve">» – </w:t>
      </w:r>
      <w:r w:rsidR="00C62E4C">
        <w:rPr>
          <w:rFonts w:cs="Times New Roman"/>
          <w:szCs w:val="24"/>
        </w:rPr>
        <w:t>встреча</w:t>
      </w:r>
      <w:r w:rsidR="00C62E4C" w:rsidRPr="00C62E4C">
        <w:rPr>
          <w:rFonts w:cs="Times New Roman"/>
          <w:szCs w:val="24"/>
        </w:rPr>
        <w:t xml:space="preserve"> </w:t>
      </w:r>
      <w:r w:rsidR="00C62E4C">
        <w:rPr>
          <w:rFonts w:cs="Times New Roman"/>
          <w:szCs w:val="24"/>
        </w:rPr>
        <w:t>для</w:t>
      </w:r>
      <w:r w:rsidR="00C62E4C" w:rsidRPr="00C62E4C">
        <w:rPr>
          <w:rFonts w:cs="Times New Roman"/>
          <w:szCs w:val="24"/>
        </w:rPr>
        <w:t xml:space="preserve"> </w:t>
      </w:r>
      <w:r w:rsidR="00C62E4C">
        <w:rPr>
          <w:rFonts w:cs="Times New Roman"/>
          <w:szCs w:val="24"/>
        </w:rPr>
        <w:t xml:space="preserve">записи, содержит </w:t>
      </w:r>
      <w:r w:rsidR="006259D6">
        <w:rPr>
          <w:rFonts w:cs="Times New Roman"/>
          <w:szCs w:val="24"/>
        </w:rPr>
        <w:t>дату записи, время, длительность, тип и результат.</w:t>
      </w:r>
    </w:p>
    <w:p w14:paraId="675585FB" w14:textId="52148A0C" w:rsidR="00C62E4C" w:rsidRDefault="00C62E4C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room</w:t>
      </w:r>
      <w:r>
        <w:rPr>
          <w:rFonts w:cs="Times New Roman"/>
          <w:szCs w:val="24"/>
        </w:rPr>
        <w:t>» - описывает помещения в студии, содержит их номер, площадь и назначение.</w:t>
      </w:r>
    </w:p>
    <w:p w14:paraId="7B12F7A0" w14:textId="4487769A" w:rsidR="00C62E4C" w:rsidRDefault="00C62E4C" w:rsidP="006504EA">
      <w:pPr>
        <w:pStyle w:val="a5"/>
        <w:widowControl/>
        <w:numPr>
          <w:ilvl w:val="0"/>
          <w:numId w:val="1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device</w:t>
      </w:r>
      <w:r>
        <w:rPr>
          <w:rFonts w:cs="Times New Roman"/>
          <w:szCs w:val="24"/>
        </w:rPr>
        <w:t>» - описывает устройства в помещениях, их номер, тип, модель и назначение.</w:t>
      </w:r>
    </w:p>
    <w:p w14:paraId="3D9637AA" w14:textId="77777777" w:rsidR="006504EA" w:rsidRDefault="006504EA" w:rsidP="006504EA">
      <w:pPr>
        <w:ind w:firstLine="720"/>
        <w:rPr>
          <w:rFonts w:cs="Times New Roman"/>
          <w:szCs w:val="24"/>
        </w:rPr>
      </w:pPr>
    </w:p>
    <w:p w14:paraId="46E24E39" w14:textId="77777777" w:rsidR="006504EA" w:rsidRDefault="006504EA" w:rsidP="006504EA">
      <w:pPr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>Каждый атрибут</w:t>
      </w:r>
      <w:r w:rsidRPr="00521CA4">
        <w:rPr>
          <w:rFonts w:cs="Times New Roman"/>
          <w:szCs w:val="24"/>
        </w:rPr>
        <w:t xml:space="preserve"> объекта </w:t>
      </w:r>
      <w:r>
        <w:rPr>
          <w:rFonts w:cs="Times New Roman"/>
          <w:szCs w:val="24"/>
        </w:rPr>
        <w:t>становится столбцом таблицы. Для каждой таблицы есть уникальные (ключевые) атрибуты, которые являются первичными ключами. В представленной далее реляционной схеме данных</w:t>
      </w:r>
      <w:r w:rsidRPr="00EC2AE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актически все первичные ключи являются суррогатными.</w:t>
      </w:r>
    </w:p>
    <w:p w14:paraId="72DFB5E6" w14:textId="77777777" w:rsidR="006504EA" w:rsidRDefault="006504EA" w:rsidP="006504EA">
      <w:pPr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>Связи «один-ко-многим» и «один-к-одному» становятся ссылками, внешний ключ (</w:t>
      </w:r>
      <w:r>
        <w:rPr>
          <w:rFonts w:cs="Times New Roman"/>
          <w:szCs w:val="24"/>
          <w:lang w:val="en-US"/>
        </w:rPr>
        <w:t>Foreign</w:t>
      </w:r>
      <w:r w:rsidRPr="009846A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>
        <w:rPr>
          <w:rFonts w:cs="Times New Roman"/>
          <w:szCs w:val="24"/>
        </w:rPr>
        <w:t>) добавляется в виде столбца или столбцов в таблицу, которая соответствует объекту со стороны «многие».</w:t>
      </w:r>
    </w:p>
    <w:p w14:paraId="29A53199" w14:textId="77777777" w:rsidR="00144C3C" w:rsidRDefault="00144C3C" w:rsidP="006504EA">
      <w:pPr>
        <w:ind w:firstLine="720"/>
        <w:rPr>
          <w:rFonts w:cs="Times New Roman"/>
          <w:szCs w:val="24"/>
        </w:rPr>
      </w:pPr>
    </w:p>
    <w:p w14:paraId="7842A18F" w14:textId="77777777" w:rsidR="00144C3C" w:rsidRDefault="00144C3C" w:rsidP="006504EA">
      <w:pPr>
        <w:ind w:firstLine="720"/>
        <w:rPr>
          <w:rFonts w:cs="Times New Roman"/>
          <w:szCs w:val="24"/>
        </w:rPr>
      </w:pPr>
    </w:p>
    <w:p w14:paraId="4B75929D" w14:textId="77777777" w:rsidR="00144C3C" w:rsidRDefault="00144C3C" w:rsidP="006504EA">
      <w:pPr>
        <w:ind w:firstLine="720"/>
        <w:rPr>
          <w:rFonts w:cs="Times New Roman"/>
          <w:szCs w:val="24"/>
        </w:rPr>
      </w:pPr>
    </w:p>
    <w:p w14:paraId="55F019DE" w14:textId="77777777" w:rsidR="00144C3C" w:rsidRDefault="00144C3C" w:rsidP="006504EA">
      <w:pPr>
        <w:ind w:firstLine="720"/>
        <w:rPr>
          <w:rFonts w:cs="Times New Roman"/>
          <w:szCs w:val="24"/>
        </w:rPr>
      </w:pPr>
    </w:p>
    <w:p w14:paraId="0B52268E" w14:textId="78865ECF" w:rsidR="006504EA" w:rsidRDefault="006504EA" w:rsidP="006504EA">
      <w:pPr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>Для таблиц получаем следующие атрибуты:</w:t>
      </w:r>
    </w:p>
    <w:p w14:paraId="0A9DCF0F" w14:textId="77777777" w:rsid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</w:rPr>
      </w:pPr>
      <w:r w:rsidRPr="00355CBC">
        <w:rPr>
          <w:rFonts w:cs="Times New Roman"/>
          <w:szCs w:val="24"/>
        </w:rPr>
        <w:lastRenderedPageBreak/>
        <w:t>«</w:t>
      </w:r>
      <w:r>
        <w:rPr>
          <w:rFonts w:cs="Times New Roman"/>
          <w:szCs w:val="24"/>
          <w:lang w:val="en-US"/>
        </w:rPr>
        <w:t>band</w:t>
      </w:r>
      <w:r w:rsidRPr="00355CBC">
        <w:rPr>
          <w:rFonts w:cs="Times New Roman"/>
          <w:szCs w:val="24"/>
        </w:rPr>
        <w:t>»</w:t>
      </w:r>
      <w:r w:rsidR="00144C3C">
        <w:rPr>
          <w:rFonts w:cs="Times New Roman"/>
          <w:szCs w:val="24"/>
        </w:rPr>
        <w:t>:</w:t>
      </w:r>
    </w:p>
    <w:p w14:paraId="2785A2A6" w14:textId="77777777" w:rsidR="00144C3C" w:rsidRDefault="00355CBC" w:rsidP="00144C3C">
      <w:pPr>
        <w:pStyle w:val="a5"/>
        <w:widowControl/>
        <w:numPr>
          <w:ilvl w:val="0"/>
          <w:numId w:val="13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ID</w:t>
      </w:r>
      <w:r w:rsidRPr="00355CBC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Primary</w:t>
      </w:r>
      <w:r w:rsidRPr="00355CB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355CBC">
        <w:rPr>
          <w:rFonts w:cs="Times New Roman"/>
          <w:szCs w:val="24"/>
        </w:rPr>
        <w:t>)</w:t>
      </w:r>
    </w:p>
    <w:p w14:paraId="198B9393" w14:textId="77777777" w:rsidR="00144C3C" w:rsidRDefault="00355CBC" w:rsidP="00144C3C">
      <w:pPr>
        <w:pStyle w:val="a5"/>
        <w:widowControl/>
        <w:numPr>
          <w:ilvl w:val="0"/>
          <w:numId w:val="13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name</w:t>
      </w:r>
      <w:r w:rsidR="00144C3C">
        <w:rPr>
          <w:rFonts w:cs="Times New Roman"/>
          <w:szCs w:val="24"/>
        </w:rPr>
        <w:t xml:space="preserve"> – название группы</w:t>
      </w:r>
      <w:r w:rsidRPr="00355CBC">
        <w:rPr>
          <w:rFonts w:cs="Times New Roman"/>
          <w:szCs w:val="24"/>
        </w:rPr>
        <w:t xml:space="preserve"> </w:t>
      </w:r>
    </w:p>
    <w:p w14:paraId="37F9CD7A" w14:textId="77777777" w:rsidR="00144C3C" w:rsidRDefault="00355CBC" w:rsidP="00144C3C">
      <w:pPr>
        <w:pStyle w:val="a5"/>
        <w:widowControl/>
        <w:numPr>
          <w:ilvl w:val="0"/>
          <w:numId w:val="13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style</w:t>
      </w:r>
      <w:r w:rsidR="00144C3C">
        <w:rPr>
          <w:rFonts w:cs="Times New Roman"/>
          <w:szCs w:val="24"/>
        </w:rPr>
        <w:t xml:space="preserve"> – музыкальный стиль</w:t>
      </w:r>
      <w:r w:rsidRPr="00355CBC">
        <w:rPr>
          <w:rFonts w:cs="Times New Roman"/>
          <w:szCs w:val="24"/>
        </w:rPr>
        <w:t xml:space="preserve"> </w:t>
      </w:r>
    </w:p>
    <w:p w14:paraId="0FA8F18F" w14:textId="4722CB45" w:rsid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  <w:lang w:val="en-US"/>
        </w:rPr>
      </w:pPr>
      <w:r w:rsidRPr="00355CBC">
        <w:rPr>
          <w:rFonts w:cs="Times New Roman"/>
          <w:szCs w:val="24"/>
          <w:lang w:val="en-US"/>
        </w:rPr>
        <w:t>«</w:t>
      </w:r>
      <w:r>
        <w:rPr>
          <w:rFonts w:cs="Times New Roman"/>
          <w:szCs w:val="24"/>
          <w:lang w:val="en-US"/>
        </w:rPr>
        <w:t>member</w:t>
      </w:r>
      <w:r w:rsidRPr="00355CBC">
        <w:rPr>
          <w:rFonts w:cs="Times New Roman"/>
          <w:szCs w:val="24"/>
          <w:lang w:val="en-US"/>
        </w:rPr>
        <w:t>»</w:t>
      </w:r>
      <w:r w:rsidR="00144C3C">
        <w:rPr>
          <w:rFonts w:cs="Times New Roman"/>
          <w:szCs w:val="24"/>
        </w:rPr>
        <w:t>:</w:t>
      </w:r>
    </w:p>
    <w:p w14:paraId="07F2C87C" w14:textId="77777777" w:rsidR="00144C3C" w:rsidRDefault="00355CBC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ID (Primary key)</w:t>
      </w:r>
    </w:p>
    <w:p w14:paraId="54E1D220" w14:textId="105C7C8C" w:rsidR="00144C3C" w:rsidRDefault="00355CBC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first_name</w:t>
      </w:r>
      <w:proofErr w:type="spellEnd"/>
      <w:r w:rsidR="00144C3C">
        <w:rPr>
          <w:rFonts w:cs="Times New Roman"/>
          <w:szCs w:val="24"/>
        </w:rPr>
        <w:t xml:space="preserve"> - имя</w:t>
      </w:r>
    </w:p>
    <w:p w14:paraId="6404EE74" w14:textId="1DFF7604" w:rsidR="00144C3C" w:rsidRDefault="00355CBC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middle_name</w:t>
      </w:r>
      <w:proofErr w:type="spellEnd"/>
      <w:r w:rsidR="00144C3C">
        <w:rPr>
          <w:rFonts w:cs="Times New Roman"/>
          <w:szCs w:val="24"/>
        </w:rPr>
        <w:t xml:space="preserve"> - отчество</w:t>
      </w:r>
    </w:p>
    <w:p w14:paraId="3D1DFFC1" w14:textId="5FA28DEF" w:rsidR="00144C3C" w:rsidRDefault="00355CBC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last_name</w:t>
      </w:r>
      <w:proofErr w:type="spellEnd"/>
      <w:r w:rsidR="00144C3C">
        <w:rPr>
          <w:rFonts w:cs="Times New Roman"/>
          <w:szCs w:val="24"/>
        </w:rPr>
        <w:t xml:space="preserve"> - фамилия</w:t>
      </w:r>
    </w:p>
    <w:p w14:paraId="4FA2BFAB" w14:textId="77663B00" w:rsidR="00355CBC" w:rsidRDefault="006148B8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gender</w:t>
      </w:r>
      <w:r w:rsidR="00144C3C">
        <w:rPr>
          <w:rFonts w:cs="Times New Roman"/>
          <w:szCs w:val="24"/>
        </w:rPr>
        <w:t xml:space="preserve"> </w:t>
      </w:r>
      <w:r w:rsidR="006259D6">
        <w:rPr>
          <w:rFonts w:cs="Times New Roman"/>
          <w:szCs w:val="24"/>
        </w:rPr>
        <w:t>–</w:t>
      </w:r>
      <w:r w:rsidR="00144C3C">
        <w:rPr>
          <w:rFonts w:cs="Times New Roman"/>
          <w:szCs w:val="24"/>
        </w:rPr>
        <w:t xml:space="preserve"> пол</w:t>
      </w:r>
    </w:p>
    <w:p w14:paraId="191F4710" w14:textId="570150DF" w:rsidR="006259D6" w:rsidRPr="00355CBC" w:rsidRDefault="006259D6" w:rsidP="00144C3C">
      <w:pPr>
        <w:pStyle w:val="a5"/>
        <w:widowControl/>
        <w:numPr>
          <w:ilvl w:val="0"/>
          <w:numId w:val="14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phone_number</w:t>
      </w:r>
      <w:proofErr w:type="spellEnd"/>
      <w:r>
        <w:rPr>
          <w:rFonts w:cs="Times New Roman"/>
          <w:szCs w:val="24"/>
          <w:lang w:val="en-US"/>
        </w:rPr>
        <w:t xml:space="preserve"> – </w:t>
      </w:r>
      <w:r>
        <w:rPr>
          <w:rFonts w:cs="Times New Roman"/>
          <w:szCs w:val="24"/>
        </w:rPr>
        <w:t>номер телефона</w:t>
      </w:r>
    </w:p>
    <w:p w14:paraId="2014AF7B" w14:textId="77777777" w:rsidR="00144C3C" w:rsidRP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  <w:lang w:val="en-US"/>
        </w:rPr>
      </w:pPr>
      <w:r w:rsidRPr="006148B8">
        <w:rPr>
          <w:rFonts w:cs="Times New Roman"/>
          <w:szCs w:val="24"/>
          <w:lang w:val="en-US"/>
        </w:rPr>
        <w:t>«</w:t>
      </w:r>
      <w:r>
        <w:rPr>
          <w:rFonts w:cs="Times New Roman"/>
          <w:szCs w:val="24"/>
          <w:lang w:val="en-US"/>
        </w:rPr>
        <w:t>role</w:t>
      </w:r>
      <w:r w:rsidRPr="006148B8">
        <w:rPr>
          <w:rFonts w:cs="Times New Roman"/>
          <w:szCs w:val="24"/>
          <w:lang w:val="en-US"/>
        </w:rPr>
        <w:t>»</w:t>
      </w:r>
      <w:r w:rsidR="00144C3C">
        <w:rPr>
          <w:rFonts w:cs="Times New Roman"/>
          <w:szCs w:val="24"/>
        </w:rPr>
        <w:t>:</w:t>
      </w:r>
    </w:p>
    <w:p w14:paraId="785BB46F" w14:textId="77777777" w:rsidR="00144C3C" w:rsidRDefault="006148B8" w:rsidP="00144C3C">
      <w:pPr>
        <w:pStyle w:val="a5"/>
        <w:widowControl/>
        <w:numPr>
          <w:ilvl w:val="0"/>
          <w:numId w:val="15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ID (Primary key)</w:t>
      </w:r>
    </w:p>
    <w:p w14:paraId="59FAC49E" w14:textId="69007A42" w:rsidR="00144C3C" w:rsidRDefault="006148B8" w:rsidP="00144C3C">
      <w:pPr>
        <w:pStyle w:val="a5"/>
        <w:widowControl/>
        <w:numPr>
          <w:ilvl w:val="0"/>
          <w:numId w:val="15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activity_kind</w:t>
      </w:r>
      <w:proofErr w:type="spellEnd"/>
      <w:r w:rsidR="00144C3C">
        <w:rPr>
          <w:rFonts w:cs="Times New Roman"/>
          <w:szCs w:val="24"/>
        </w:rPr>
        <w:t xml:space="preserve"> – род деятельности</w:t>
      </w:r>
    </w:p>
    <w:p w14:paraId="319FDFA9" w14:textId="26658224" w:rsidR="00355CBC" w:rsidRPr="006148B8" w:rsidRDefault="006148B8" w:rsidP="00144C3C">
      <w:pPr>
        <w:pStyle w:val="a5"/>
        <w:widowControl/>
        <w:numPr>
          <w:ilvl w:val="0"/>
          <w:numId w:val="15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experience</w:t>
      </w:r>
      <w:r w:rsidR="00144C3C">
        <w:rPr>
          <w:rFonts w:cs="Times New Roman"/>
          <w:szCs w:val="24"/>
        </w:rPr>
        <w:t xml:space="preserve"> - стаж</w:t>
      </w:r>
    </w:p>
    <w:p w14:paraId="2EBF2F4E" w14:textId="77777777" w:rsid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  <w:lang w:val="en-US"/>
        </w:rPr>
      </w:pPr>
      <w:r w:rsidRPr="006148B8">
        <w:rPr>
          <w:rFonts w:cs="Times New Roman"/>
          <w:szCs w:val="24"/>
          <w:lang w:val="en-US"/>
        </w:rPr>
        <w:t>«</w:t>
      </w:r>
      <w:r>
        <w:rPr>
          <w:rFonts w:cs="Times New Roman"/>
          <w:szCs w:val="24"/>
          <w:lang w:val="en-US"/>
        </w:rPr>
        <w:t>worker</w:t>
      </w:r>
      <w:r w:rsidRPr="006148B8">
        <w:rPr>
          <w:rFonts w:cs="Times New Roman"/>
          <w:szCs w:val="24"/>
          <w:lang w:val="en-US"/>
        </w:rPr>
        <w:t>»</w:t>
      </w:r>
      <w:r w:rsidR="00144C3C" w:rsidRPr="00144C3C">
        <w:rPr>
          <w:rFonts w:cs="Times New Roman"/>
          <w:szCs w:val="24"/>
          <w:lang w:val="en-US"/>
        </w:rPr>
        <w:t>:</w:t>
      </w:r>
    </w:p>
    <w:p w14:paraId="3CFC4586" w14:textId="77777777" w:rsidR="00144C3C" w:rsidRDefault="006148B8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ID (Primary key)</w:t>
      </w:r>
    </w:p>
    <w:p w14:paraId="2C0BB70B" w14:textId="16600FE1" w:rsidR="00144C3C" w:rsidRDefault="006148B8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first_name</w:t>
      </w:r>
      <w:proofErr w:type="spellEnd"/>
      <w:r w:rsidR="00144C3C">
        <w:rPr>
          <w:rFonts w:cs="Times New Roman"/>
          <w:szCs w:val="24"/>
        </w:rPr>
        <w:t xml:space="preserve"> - имя</w:t>
      </w:r>
    </w:p>
    <w:p w14:paraId="2BB80B3D" w14:textId="12511F73" w:rsidR="00144C3C" w:rsidRDefault="006148B8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middle_name</w:t>
      </w:r>
      <w:proofErr w:type="spellEnd"/>
      <w:r w:rsidR="00144C3C">
        <w:rPr>
          <w:rFonts w:cs="Times New Roman"/>
          <w:szCs w:val="24"/>
        </w:rPr>
        <w:t xml:space="preserve"> - отчество</w:t>
      </w:r>
    </w:p>
    <w:p w14:paraId="11E116A6" w14:textId="32D4A3DC" w:rsidR="00144C3C" w:rsidRPr="00144C3C" w:rsidRDefault="006148B8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last</w:t>
      </w:r>
      <w:r w:rsidRPr="00144C3C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name</w:t>
      </w:r>
      <w:r w:rsidR="00144C3C">
        <w:rPr>
          <w:rFonts w:cs="Times New Roman"/>
          <w:szCs w:val="24"/>
        </w:rPr>
        <w:t xml:space="preserve"> - фамилия</w:t>
      </w:r>
    </w:p>
    <w:p w14:paraId="52534B24" w14:textId="06B77B36" w:rsidR="00144C3C" w:rsidRDefault="006148B8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  <w:lang w:val="en-US"/>
        </w:rPr>
        <w:t>speciality</w:t>
      </w:r>
      <w:proofErr w:type="spellEnd"/>
      <w:r w:rsidR="00144C3C">
        <w:rPr>
          <w:rFonts w:cs="Times New Roman"/>
          <w:szCs w:val="24"/>
        </w:rPr>
        <w:t xml:space="preserve"> </w:t>
      </w:r>
      <w:r w:rsidR="006259D6">
        <w:rPr>
          <w:rFonts w:cs="Times New Roman"/>
          <w:szCs w:val="24"/>
        </w:rPr>
        <w:t>–</w:t>
      </w:r>
      <w:r w:rsidR="00144C3C">
        <w:rPr>
          <w:rFonts w:cs="Times New Roman"/>
          <w:szCs w:val="24"/>
        </w:rPr>
        <w:t xml:space="preserve"> специальность</w:t>
      </w:r>
    </w:p>
    <w:p w14:paraId="552CBCDF" w14:textId="0412790A" w:rsidR="006259D6" w:rsidRPr="00144C3C" w:rsidRDefault="006259D6" w:rsidP="00144C3C">
      <w:pPr>
        <w:pStyle w:val="a5"/>
        <w:widowControl/>
        <w:numPr>
          <w:ilvl w:val="0"/>
          <w:numId w:val="18"/>
        </w:numPr>
        <w:spacing w:line="259" w:lineRule="auto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  <w:lang w:val="en-US"/>
        </w:rPr>
        <w:t>phone_number</w:t>
      </w:r>
      <w:proofErr w:type="spellEnd"/>
      <w:r>
        <w:rPr>
          <w:rFonts w:cs="Times New Roman"/>
          <w:szCs w:val="24"/>
        </w:rPr>
        <w:t xml:space="preserve"> – номер телефона</w:t>
      </w:r>
    </w:p>
    <w:p w14:paraId="1B94341B" w14:textId="35AC076A" w:rsidR="00144C3C" w:rsidRPr="006259D6" w:rsidRDefault="00355CBC" w:rsidP="00791BBE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</w:rPr>
      </w:pPr>
      <w:r w:rsidRPr="006259D6">
        <w:rPr>
          <w:rFonts w:cs="Times New Roman"/>
          <w:szCs w:val="24"/>
        </w:rPr>
        <w:t>«</w:t>
      </w:r>
      <w:r w:rsidRPr="006259D6">
        <w:rPr>
          <w:rFonts w:cs="Times New Roman"/>
          <w:szCs w:val="24"/>
          <w:lang w:val="en-US"/>
        </w:rPr>
        <w:t>recording</w:t>
      </w:r>
      <w:r w:rsidRPr="006259D6">
        <w:rPr>
          <w:rFonts w:cs="Times New Roman"/>
          <w:szCs w:val="24"/>
        </w:rPr>
        <w:t>_</w:t>
      </w:r>
      <w:r w:rsidRPr="006259D6">
        <w:rPr>
          <w:rFonts w:cs="Times New Roman"/>
          <w:szCs w:val="24"/>
          <w:lang w:val="en-US"/>
        </w:rPr>
        <w:t>session</w:t>
      </w:r>
      <w:r w:rsidRPr="006259D6">
        <w:rPr>
          <w:rFonts w:cs="Times New Roman"/>
          <w:szCs w:val="24"/>
        </w:rPr>
        <w:t>»</w:t>
      </w:r>
      <w:r w:rsidR="00144C3C" w:rsidRPr="006259D6">
        <w:rPr>
          <w:rFonts w:cs="Times New Roman"/>
          <w:szCs w:val="24"/>
        </w:rPr>
        <w:t>:</w:t>
      </w:r>
    </w:p>
    <w:p w14:paraId="686EB57D" w14:textId="505779C3" w:rsidR="00144C3C" w:rsidRDefault="006148B8" w:rsidP="00144C3C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ID</w:t>
      </w:r>
      <w:r w:rsidRPr="00144C3C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Primary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144C3C">
        <w:rPr>
          <w:rFonts w:cs="Times New Roman"/>
          <w:szCs w:val="24"/>
        </w:rPr>
        <w:t>)</w:t>
      </w:r>
    </w:p>
    <w:p w14:paraId="2874AC01" w14:textId="77777777" w:rsidR="006259D6" w:rsidRDefault="006259D6" w:rsidP="006259D6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date</w:t>
      </w:r>
      <w:r>
        <w:rPr>
          <w:rFonts w:cs="Times New Roman"/>
          <w:szCs w:val="24"/>
        </w:rPr>
        <w:t xml:space="preserve"> - дата</w:t>
      </w:r>
    </w:p>
    <w:p w14:paraId="1EF77337" w14:textId="77777777" w:rsidR="006259D6" w:rsidRPr="00144C3C" w:rsidRDefault="006259D6" w:rsidP="006259D6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time</w:t>
      </w:r>
      <w:r>
        <w:rPr>
          <w:rFonts w:cs="Times New Roman"/>
          <w:szCs w:val="24"/>
        </w:rPr>
        <w:t xml:space="preserve"> - время</w:t>
      </w:r>
    </w:p>
    <w:p w14:paraId="46E709ED" w14:textId="683623E2" w:rsidR="006259D6" w:rsidRPr="006259D6" w:rsidRDefault="006259D6" w:rsidP="006259D6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duration</w:t>
      </w:r>
      <w:r>
        <w:rPr>
          <w:rFonts w:cs="Times New Roman"/>
          <w:szCs w:val="24"/>
        </w:rPr>
        <w:t xml:space="preserve"> - длительность</w:t>
      </w:r>
    </w:p>
    <w:p w14:paraId="4B248792" w14:textId="2AA4DDC3" w:rsidR="00144C3C" w:rsidRPr="00144C3C" w:rsidRDefault="006148B8" w:rsidP="00144C3C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type</w:t>
      </w:r>
      <w:r w:rsidR="00144C3C">
        <w:rPr>
          <w:rFonts w:cs="Times New Roman"/>
          <w:szCs w:val="24"/>
        </w:rPr>
        <w:t xml:space="preserve"> – тип записи</w:t>
      </w:r>
    </w:p>
    <w:p w14:paraId="70E777E1" w14:textId="2ECA2944" w:rsidR="00144C3C" w:rsidRPr="00144C3C" w:rsidRDefault="006148B8" w:rsidP="00144C3C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link</w:t>
      </w:r>
      <w:r w:rsidR="00144C3C">
        <w:rPr>
          <w:rFonts w:cs="Times New Roman"/>
          <w:szCs w:val="24"/>
        </w:rPr>
        <w:t xml:space="preserve"> – ссылка на запись</w:t>
      </w:r>
    </w:p>
    <w:p w14:paraId="45ED9AA1" w14:textId="77777777" w:rsidR="00144C3C" w:rsidRDefault="006148B8" w:rsidP="00144C3C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room</w:t>
      </w:r>
      <w:r w:rsidRPr="00144C3C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id</w:t>
      </w:r>
      <w:r w:rsidRPr="00144C3C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Foreign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144C3C">
        <w:rPr>
          <w:rFonts w:cs="Times New Roman"/>
          <w:szCs w:val="24"/>
        </w:rPr>
        <w:t xml:space="preserve">) – </w:t>
      </w:r>
      <w:r>
        <w:rPr>
          <w:rFonts w:cs="Times New Roman"/>
          <w:szCs w:val="24"/>
        </w:rPr>
        <w:t>идентификатор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омещения</w:t>
      </w:r>
      <w:r w:rsidRPr="00144C3C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>в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котором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водится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запись</w:t>
      </w:r>
    </w:p>
    <w:p w14:paraId="0E1CF6D2" w14:textId="2FF78672" w:rsidR="00355CBC" w:rsidRPr="00144C3C" w:rsidRDefault="006148B8" w:rsidP="00144C3C">
      <w:pPr>
        <w:pStyle w:val="a5"/>
        <w:widowControl/>
        <w:numPr>
          <w:ilvl w:val="0"/>
          <w:numId w:val="19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band</w:t>
      </w:r>
      <w:r w:rsidRPr="00144C3C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id</w:t>
      </w:r>
      <w:r w:rsidRPr="00144C3C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Foreign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144C3C">
        <w:rPr>
          <w:rFonts w:cs="Times New Roman"/>
          <w:szCs w:val="24"/>
        </w:rPr>
        <w:t xml:space="preserve">) – </w:t>
      </w:r>
      <w:r>
        <w:rPr>
          <w:rFonts w:cs="Times New Roman"/>
          <w:szCs w:val="24"/>
        </w:rPr>
        <w:t>идентификатор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группы</w:t>
      </w:r>
      <w:r w:rsidRPr="00144C3C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>которую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записывают</w:t>
      </w:r>
      <w:r w:rsidR="00355CBC" w:rsidRPr="00144C3C">
        <w:rPr>
          <w:rFonts w:cs="Times New Roman"/>
          <w:szCs w:val="24"/>
        </w:rPr>
        <w:t>.</w:t>
      </w:r>
    </w:p>
    <w:p w14:paraId="12F2BC80" w14:textId="77777777" w:rsidR="00144C3C" w:rsidRP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  <w:lang w:val="en-US"/>
        </w:rPr>
      </w:pPr>
      <w:r w:rsidRPr="006148B8">
        <w:rPr>
          <w:rFonts w:cs="Times New Roman"/>
          <w:szCs w:val="24"/>
          <w:lang w:val="en-US"/>
        </w:rPr>
        <w:t>«</w:t>
      </w:r>
      <w:r>
        <w:rPr>
          <w:rFonts w:cs="Times New Roman"/>
          <w:szCs w:val="24"/>
          <w:lang w:val="en-US"/>
        </w:rPr>
        <w:t>room</w:t>
      </w:r>
      <w:r w:rsidRPr="006148B8">
        <w:rPr>
          <w:rFonts w:cs="Times New Roman"/>
          <w:szCs w:val="24"/>
          <w:lang w:val="en-US"/>
        </w:rPr>
        <w:t>»</w:t>
      </w:r>
      <w:r w:rsidR="00144C3C">
        <w:rPr>
          <w:rFonts w:cs="Times New Roman"/>
          <w:szCs w:val="24"/>
        </w:rPr>
        <w:t>:</w:t>
      </w:r>
    </w:p>
    <w:p w14:paraId="1B6134B4" w14:textId="77777777" w:rsidR="00144C3C" w:rsidRDefault="006148B8" w:rsidP="00144C3C">
      <w:pPr>
        <w:pStyle w:val="a5"/>
        <w:widowControl/>
        <w:numPr>
          <w:ilvl w:val="0"/>
          <w:numId w:val="20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ID (Primary key)</w:t>
      </w:r>
    </w:p>
    <w:p w14:paraId="6B59A05E" w14:textId="5A9A4D46" w:rsidR="00144C3C" w:rsidRDefault="006148B8" w:rsidP="00144C3C">
      <w:pPr>
        <w:pStyle w:val="a5"/>
        <w:widowControl/>
        <w:numPr>
          <w:ilvl w:val="0"/>
          <w:numId w:val="20"/>
        </w:numPr>
        <w:spacing w:line="259" w:lineRule="auto"/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room_number</w:t>
      </w:r>
      <w:proofErr w:type="spellEnd"/>
      <w:r w:rsidR="00144C3C">
        <w:rPr>
          <w:rFonts w:cs="Times New Roman"/>
          <w:szCs w:val="24"/>
        </w:rPr>
        <w:t xml:space="preserve"> – номер аудитории</w:t>
      </w:r>
    </w:p>
    <w:p w14:paraId="4DF8E956" w14:textId="5F517ECC" w:rsidR="00144C3C" w:rsidRDefault="006148B8" w:rsidP="00144C3C">
      <w:pPr>
        <w:pStyle w:val="a5"/>
        <w:widowControl/>
        <w:numPr>
          <w:ilvl w:val="0"/>
          <w:numId w:val="20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area</w:t>
      </w:r>
      <w:r w:rsidR="00144C3C">
        <w:rPr>
          <w:rFonts w:cs="Times New Roman"/>
          <w:szCs w:val="24"/>
        </w:rPr>
        <w:t xml:space="preserve"> - площадь</w:t>
      </w:r>
    </w:p>
    <w:p w14:paraId="08359562" w14:textId="3A187D45" w:rsidR="00355CBC" w:rsidRPr="006259D6" w:rsidRDefault="006148B8" w:rsidP="00144C3C">
      <w:pPr>
        <w:pStyle w:val="a5"/>
        <w:widowControl/>
        <w:numPr>
          <w:ilvl w:val="0"/>
          <w:numId w:val="20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purpose</w:t>
      </w:r>
      <w:r w:rsidR="00144C3C">
        <w:rPr>
          <w:rFonts w:cs="Times New Roman"/>
          <w:szCs w:val="24"/>
        </w:rPr>
        <w:t xml:space="preserve"> </w:t>
      </w:r>
      <w:r w:rsidR="006259D6">
        <w:rPr>
          <w:rFonts w:cs="Times New Roman"/>
          <w:szCs w:val="24"/>
        </w:rPr>
        <w:t>–</w:t>
      </w:r>
      <w:r w:rsidR="00144C3C">
        <w:rPr>
          <w:rFonts w:cs="Times New Roman"/>
          <w:szCs w:val="24"/>
        </w:rPr>
        <w:t xml:space="preserve"> назначение</w:t>
      </w:r>
    </w:p>
    <w:p w14:paraId="56DE675F" w14:textId="677AEE43" w:rsidR="006259D6" w:rsidRPr="006259D6" w:rsidRDefault="006259D6" w:rsidP="006259D6">
      <w:pPr>
        <w:pStyle w:val="a5"/>
        <w:widowControl/>
        <w:numPr>
          <w:ilvl w:val="0"/>
          <w:numId w:val="20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lastRenderedPageBreak/>
        <w:t>worker</w:t>
      </w:r>
      <w:r w:rsidRPr="006259D6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id</w:t>
      </w:r>
      <w:r w:rsidRPr="006259D6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Foreign</w:t>
      </w:r>
      <w:r w:rsidRPr="006259D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6259D6">
        <w:rPr>
          <w:rFonts w:cs="Times New Roman"/>
          <w:szCs w:val="24"/>
        </w:rPr>
        <w:t xml:space="preserve">) – </w:t>
      </w:r>
      <w:r>
        <w:rPr>
          <w:rFonts w:cs="Times New Roman"/>
          <w:szCs w:val="24"/>
        </w:rPr>
        <w:t>идентификатор</w:t>
      </w:r>
      <w:r w:rsidRPr="006259D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закреплённого</w:t>
      </w:r>
      <w:r w:rsidRPr="006259D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работника</w:t>
      </w:r>
    </w:p>
    <w:p w14:paraId="23AD3B45" w14:textId="77777777" w:rsidR="00144C3C" w:rsidRDefault="00355CBC" w:rsidP="00355CBC">
      <w:pPr>
        <w:pStyle w:val="a5"/>
        <w:widowControl/>
        <w:numPr>
          <w:ilvl w:val="0"/>
          <w:numId w:val="12"/>
        </w:numPr>
        <w:spacing w:line="259" w:lineRule="auto"/>
        <w:rPr>
          <w:rFonts w:cs="Times New Roman"/>
          <w:szCs w:val="24"/>
          <w:lang w:val="en-US"/>
        </w:rPr>
      </w:pPr>
      <w:r w:rsidRPr="006148B8">
        <w:rPr>
          <w:rFonts w:cs="Times New Roman"/>
          <w:szCs w:val="24"/>
          <w:lang w:val="en-US"/>
        </w:rPr>
        <w:t>«</w:t>
      </w:r>
      <w:r>
        <w:rPr>
          <w:rFonts w:cs="Times New Roman"/>
          <w:szCs w:val="24"/>
          <w:lang w:val="en-US"/>
        </w:rPr>
        <w:t>device</w:t>
      </w:r>
      <w:r w:rsidRPr="006148B8">
        <w:rPr>
          <w:rFonts w:cs="Times New Roman"/>
          <w:szCs w:val="24"/>
          <w:lang w:val="en-US"/>
        </w:rPr>
        <w:t>»</w:t>
      </w:r>
      <w:r w:rsidR="00144C3C" w:rsidRPr="00144C3C">
        <w:rPr>
          <w:rFonts w:cs="Times New Roman"/>
          <w:szCs w:val="24"/>
          <w:lang w:val="en-US"/>
        </w:rPr>
        <w:t>:</w:t>
      </w:r>
    </w:p>
    <w:p w14:paraId="7F9E02D0" w14:textId="77777777" w:rsidR="00144C3C" w:rsidRDefault="006148B8" w:rsidP="00144C3C">
      <w:pPr>
        <w:pStyle w:val="a5"/>
        <w:widowControl/>
        <w:numPr>
          <w:ilvl w:val="0"/>
          <w:numId w:val="21"/>
        </w:numPr>
        <w:spacing w:line="259" w:lineRule="auto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ID (Primary key)</w:t>
      </w:r>
    </w:p>
    <w:p w14:paraId="02C05946" w14:textId="163B1CD0" w:rsidR="00144C3C" w:rsidRPr="00144C3C" w:rsidRDefault="006148B8" w:rsidP="00144C3C">
      <w:pPr>
        <w:pStyle w:val="a5"/>
        <w:widowControl/>
        <w:numPr>
          <w:ilvl w:val="0"/>
          <w:numId w:val="21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device</w:t>
      </w:r>
      <w:r w:rsidRPr="00144C3C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number</w:t>
      </w:r>
      <w:r w:rsidR="00144C3C">
        <w:rPr>
          <w:rFonts w:cs="Times New Roman"/>
          <w:szCs w:val="24"/>
        </w:rPr>
        <w:t xml:space="preserve"> – инвентарный номер</w:t>
      </w:r>
    </w:p>
    <w:p w14:paraId="225C4561" w14:textId="3D3507EB" w:rsidR="00144C3C" w:rsidRPr="00144C3C" w:rsidRDefault="006148B8" w:rsidP="00144C3C">
      <w:pPr>
        <w:pStyle w:val="a5"/>
        <w:widowControl/>
        <w:numPr>
          <w:ilvl w:val="0"/>
          <w:numId w:val="21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type</w:t>
      </w:r>
      <w:r w:rsidR="00144C3C">
        <w:rPr>
          <w:rFonts w:cs="Times New Roman"/>
          <w:szCs w:val="24"/>
        </w:rPr>
        <w:t xml:space="preserve"> – тип устройства</w:t>
      </w:r>
    </w:p>
    <w:p w14:paraId="42896B37" w14:textId="16A08755" w:rsidR="00144C3C" w:rsidRPr="00144C3C" w:rsidRDefault="006148B8" w:rsidP="00144C3C">
      <w:pPr>
        <w:pStyle w:val="a5"/>
        <w:widowControl/>
        <w:numPr>
          <w:ilvl w:val="0"/>
          <w:numId w:val="21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model</w:t>
      </w:r>
      <w:r w:rsidR="00144C3C">
        <w:rPr>
          <w:rFonts w:cs="Times New Roman"/>
          <w:szCs w:val="24"/>
        </w:rPr>
        <w:t xml:space="preserve"> - модель</w:t>
      </w:r>
    </w:p>
    <w:p w14:paraId="0AB081D5" w14:textId="3068E0EB" w:rsidR="00355CBC" w:rsidRPr="00144C3C" w:rsidRDefault="006148B8" w:rsidP="00144C3C">
      <w:pPr>
        <w:pStyle w:val="a5"/>
        <w:widowControl/>
        <w:numPr>
          <w:ilvl w:val="0"/>
          <w:numId w:val="21"/>
        </w:numPr>
        <w:spacing w:line="259" w:lineRule="auto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room</w:t>
      </w:r>
      <w:r w:rsidRPr="00144C3C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id</w:t>
      </w:r>
      <w:r w:rsidRPr="00144C3C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en-US"/>
        </w:rPr>
        <w:t>Foreign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key</w:t>
      </w:r>
      <w:r w:rsidRPr="00144C3C">
        <w:rPr>
          <w:rFonts w:cs="Times New Roman"/>
          <w:szCs w:val="24"/>
        </w:rPr>
        <w:t xml:space="preserve">) – </w:t>
      </w:r>
      <w:r>
        <w:rPr>
          <w:rFonts w:cs="Times New Roman"/>
          <w:szCs w:val="24"/>
        </w:rPr>
        <w:t>идентификатор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омещения</w:t>
      </w:r>
      <w:r w:rsidRPr="00144C3C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>в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котором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находится</w:t>
      </w:r>
      <w:r w:rsidRPr="00144C3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оборудования</w:t>
      </w:r>
      <w:r w:rsidR="00355CBC" w:rsidRPr="00144C3C">
        <w:rPr>
          <w:rFonts w:cs="Times New Roman"/>
          <w:szCs w:val="24"/>
        </w:rPr>
        <w:t>.</w:t>
      </w:r>
    </w:p>
    <w:p w14:paraId="312A23E1" w14:textId="77777777" w:rsidR="006504EA" w:rsidRPr="00144C3C" w:rsidRDefault="006504EA" w:rsidP="006504EA">
      <w:pPr>
        <w:rPr>
          <w:rFonts w:cs="Times New Roman"/>
          <w:szCs w:val="24"/>
        </w:rPr>
      </w:pPr>
    </w:p>
    <w:p w14:paraId="15531323" w14:textId="4026E6C9" w:rsidR="00835C0E" w:rsidRDefault="006504EA" w:rsidP="00144C3C">
      <w:pPr>
        <w:ind w:firstLine="720"/>
        <w:rPr>
          <w:szCs w:val="28"/>
        </w:rPr>
      </w:pPr>
      <w:r w:rsidRPr="00032059">
        <w:rPr>
          <w:rFonts w:cs="Times New Roman"/>
          <w:szCs w:val="24"/>
        </w:rPr>
        <w:t>Связ</w:t>
      </w:r>
      <w:r>
        <w:rPr>
          <w:rFonts w:cs="Times New Roman"/>
          <w:szCs w:val="24"/>
        </w:rPr>
        <w:t xml:space="preserve">ь </w:t>
      </w:r>
      <w:r w:rsidRPr="00032059">
        <w:rPr>
          <w:rFonts w:cs="Times New Roman"/>
          <w:szCs w:val="24"/>
        </w:rPr>
        <w:t xml:space="preserve">«многие-ко-многим» </w:t>
      </w:r>
      <w:r>
        <w:rPr>
          <w:rFonts w:cs="Times New Roman"/>
          <w:szCs w:val="24"/>
        </w:rPr>
        <w:t>в описываемой модели</w:t>
      </w:r>
      <w:r w:rsidR="006148B8">
        <w:rPr>
          <w:rFonts w:cs="Times New Roman"/>
          <w:szCs w:val="24"/>
        </w:rPr>
        <w:t xml:space="preserve"> встречается </w:t>
      </w:r>
      <w:r w:rsidR="006259D6" w:rsidRPr="006259D6">
        <w:rPr>
          <w:rFonts w:cs="Times New Roman"/>
          <w:szCs w:val="24"/>
        </w:rPr>
        <w:t>3</w:t>
      </w:r>
      <w:r w:rsidR="006148B8">
        <w:rPr>
          <w:rFonts w:cs="Times New Roman"/>
          <w:szCs w:val="24"/>
        </w:rPr>
        <w:t xml:space="preserve"> раза, для таких случаев созданы таблицы </w:t>
      </w:r>
      <w:r w:rsidR="006148B8">
        <w:rPr>
          <w:rFonts w:cs="Times New Roman"/>
          <w:szCs w:val="24"/>
          <w:lang w:val="en-US"/>
        </w:rPr>
        <w:t>member</w:t>
      </w:r>
      <w:r w:rsidR="006148B8" w:rsidRPr="006148B8">
        <w:rPr>
          <w:rFonts w:cs="Times New Roman"/>
          <w:szCs w:val="24"/>
        </w:rPr>
        <w:t>_</w:t>
      </w:r>
      <w:r w:rsidR="006148B8">
        <w:rPr>
          <w:rFonts w:cs="Times New Roman"/>
          <w:szCs w:val="24"/>
          <w:lang w:val="en-US"/>
        </w:rPr>
        <w:t>role</w:t>
      </w:r>
      <w:r w:rsidR="006148B8" w:rsidRPr="006148B8">
        <w:rPr>
          <w:rFonts w:cs="Times New Roman"/>
          <w:szCs w:val="24"/>
        </w:rPr>
        <w:t>,</w:t>
      </w:r>
      <w:r w:rsidR="00144C3C" w:rsidRPr="00144C3C">
        <w:rPr>
          <w:rFonts w:cs="Times New Roman"/>
          <w:szCs w:val="24"/>
        </w:rPr>
        <w:t xml:space="preserve"> </w:t>
      </w:r>
      <w:r w:rsidR="00144C3C">
        <w:rPr>
          <w:rFonts w:cs="Times New Roman"/>
          <w:szCs w:val="24"/>
          <w:lang w:val="en-US"/>
        </w:rPr>
        <w:t>member</w:t>
      </w:r>
      <w:r w:rsidR="00144C3C" w:rsidRPr="00144C3C">
        <w:rPr>
          <w:rFonts w:cs="Times New Roman"/>
          <w:szCs w:val="24"/>
        </w:rPr>
        <w:t>_</w:t>
      </w:r>
      <w:r w:rsidR="00144C3C">
        <w:rPr>
          <w:rFonts w:cs="Times New Roman"/>
          <w:szCs w:val="24"/>
          <w:lang w:val="en-US"/>
        </w:rPr>
        <w:t>band</w:t>
      </w:r>
      <w:r w:rsidR="006259D6" w:rsidRPr="006259D6">
        <w:rPr>
          <w:rFonts w:cs="Times New Roman"/>
          <w:szCs w:val="24"/>
        </w:rPr>
        <w:t xml:space="preserve"> </w:t>
      </w:r>
      <w:r w:rsidR="006259D6">
        <w:rPr>
          <w:rFonts w:cs="Times New Roman"/>
          <w:szCs w:val="24"/>
        </w:rPr>
        <w:t>и</w:t>
      </w:r>
      <w:r w:rsidR="00144C3C" w:rsidRPr="00144C3C">
        <w:rPr>
          <w:rFonts w:cs="Times New Roman"/>
          <w:szCs w:val="24"/>
        </w:rPr>
        <w:t xml:space="preserve"> </w:t>
      </w:r>
      <w:r w:rsidR="00144C3C">
        <w:rPr>
          <w:rFonts w:cs="Times New Roman"/>
          <w:szCs w:val="24"/>
          <w:lang w:val="en-US"/>
        </w:rPr>
        <w:t>worker</w:t>
      </w:r>
      <w:r w:rsidR="00144C3C" w:rsidRPr="00144C3C">
        <w:rPr>
          <w:rFonts w:cs="Times New Roman"/>
          <w:szCs w:val="24"/>
        </w:rPr>
        <w:t>_</w:t>
      </w:r>
      <w:r w:rsidR="00144C3C">
        <w:rPr>
          <w:rFonts w:cs="Times New Roman"/>
          <w:szCs w:val="24"/>
          <w:lang w:val="en-US"/>
        </w:rPr>
        <w:t>session</w:t>
      </w:r>
      <w:r w:rsidR="00144C3C">
        <w:rPr>
          <w:rFonts w:cs="Times New Roman"/>
          <w:szCs w:val="24"/>
        </w:rPr>
        <w:t>, которые в себе содержат свой собственный ключ и ключи двух таблиц, на которые они ссылаются</w:t>
      </w:r>
      <w:r>
        <w:rPr>
          <w:rFonts w:cs="Times New Roman"/>
          <w:szCs w:val="24"/>
        </w:rPr>
        <w:t>.</w:t>
      </w:r>
      <w:r w:rsidR="00835C0E">
        <w:rPr>
          <w:szCs w:val="28"/>
        </w:rPr>
        <w:t xml:space="preserve"> </w:t>
      </w:r>
    </w:p>
    <w:p w14:paraId="5015BB92" w14:textId="77777777" w:rsidR="00835C0E" w:rsidRDefault="00835C0E" w:rsidP="00835C0E">
      <w:pPr>
        <w:rPr>
          <w:szCs w:val="28"/>
        </w:rPr>
        <w:sectPr w:rsidR="00835C0E" w:rsidSect="00FB6D49">
          <w:footerReference w:type="default" r:id="rId8"/>
          <w:pgSz w:w="11906" w:h="16838"/>
          <w:pgMar w:top="1134" w:right="851" w:bottom="1531" w:left="1701" w:header="709" w:footer="567" w:gutter="0"/>
          <w:pgNumType w:start="0"/>
          <w:cols w:space="708"/>
          <w:titlePg/>
          <w:docGrid w:linePitch="381"/>
        </w:sectPr>
      </w:pPr>
    </w:p>
    <w:p w14:paraId="4905D37A" w14:textId="0C5D8431" w:rsidR="00B405E8" w:rsidRDefault="006259D6" w:rsidP="006B328F">
      <w:pPr>
        <w:jc w:val="center"/>
        <w:rPr>
          <w:szCs w:val="28"/>
        </w:rPr>
      </w:pPr>
      <w:r>
        <w:object w:dxaOrig="19332" w:dyaOrig="12745" w14:anchorId="6EF324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08.85pt;height:467.15pt" o:ole="">
            <v:imagedata r:id="rId9" o:title=""/>
          </v:shape>
          <o:OLEObject Type="Embed" ProgID="Visio.Drawing.15" ShapeID="_x0000_i1028" DrawAspect="Content" ObjectID="_1732706633" r:id="rId10"/>
        </w:object>
      </w:r>
    </w:p>
    <w:p w14:paraId="4A271B6C" w14:textId="77777777" w:rsidR="00144C3C" w:rsidRDefault="00144C3C" w:rsidP="006B328F">
      <w:pPr>
        <w:jc w:val="center"/>
        <w:rPr>
          <w:szCs w:val="28"/>
        </w:rPr>
      </w:pPr>
    </w:p>
    <w:p w14:paraId="2219403D" w14:textId="01F90AFC" w:rsidR="00F50D1D" w:rsidRDefault="00D95D1E" w:rsidP="006B328F">
      <w:pPr>
        <w:jc w:val="center"/>
        <w:rPr>
          <w:szCs w:val="28"/>
        </w:rPr>
      </w:pPr>
      <w:r>
        <w:rPr>
          <w:szCs w:val="28"/>
        </w:rPr>
        <w:t>Рисунок 1</w:t>
      </w:r>
      <w:r w:rsidR="006B328F" w:rsidRPr="00144C3C">
        <w:rPr>
          <w:szCs w:val="28"/>
        </w:rPr>
        <w:t xml:space="preserve"> </w:t>
      </w:r>
      <w:r>
        <w:rPr>
          <w:szCs w:val="28"/>
        </w:rPr>
        <w:t>– </w:t>
      </w:r>
      <w:r w:rsidR="00144C3C">
        <w:rPr>
          <w:szCs w:val="28"/>
          <w:lang w:val="en-US"/>
        </w:rPr>
        <w:t>ER</w:t>
      </w:r>
      <w:r w:rsidR="00144C3C" w:rsidRPr="00144C3C">
        <w:rPr>
          <w:szCs w:val="28"/>
        </w:rPr>
        <w:t>-</w:t>
      </w:r>
      <w:r>
        <w:rPr>
          <w:szCs w:val="28"/>
        </w:rPr>
        <w:t>диаграм</w:t>
      </w:r>
      <w:r w:rsidR="008D01A5">
        <w:rPr>
          <w:szCs w:val="28"/>
        </w:rPr>
        <w:t>м</w:t>
      </w:r>
      <w:r w:rsidR="006D1A4B">
        <w:rPr>
          <w:szCs w:val="28"/>
        </w:rPr>
        <w:t>а</w:t>
      </w:r>
    </w:p>
    <w:p w14:paraId="7E47F416" w14:textId="77777777" w:rsidR="00144C3C" w:rsidRDefault="00144C3C" w:rsidP="00144C3C">
      <w:pPr>
        <w:jc w:val="center"/>
        <w:rPr>
          <w:szCs w:val="28"/>
        </w:rPr>
      </w:pPr>
    </w:p>
    <w:p w14:paraId="2B9D0EEA" w14:textId="147C464B" w:rsidR="00144C3C" w:rsidRDefault="00144C3C" w:rsidP="00144C3C">
      <w:pPr>
        <w:jc w:val="center"/>
        <w:rPr>
          <w:szCs w:val="28"/>
        </w:rPr>
      </w:pPr>
    </w:p>
    <w:p w14:paraId="7EA1695C" w14:textId="1153DE85" w:rsidR="006259D6" w:rsidRDefault="006259D6" w:rsidP="00144C3C">
      <w:pPr>
        <w:jc w:val="center"/>
        <w:rPr>
          <w:szCs w:val="28"/>
        </w:rPr>
      </w:pPr>
    </w:p>
    <w:p w14:paraId="598C3D9A" w14:textId="74241A01" w:rsidR="006259D6" w:rsidRDefault="006259D6" w:rsidP="00144C3C">
      <w:pPr>
        <w:jc w:val="center"/>
        <w:rPr>
          <w:szCs w:val="28"/>
        </w:rPr>
      </w:pPr>
    </w:p>
    <w:p w14:paraId="28068922" w14:textId="77777777" w:rsidR="006259D6" w:rsidRDefault="006259D6" w:rsidP="00144C3C">
      <w:pPr>
        <w:jc w:val="center"/>
        <w:rPr>
          <w:szCs w:val="28"/>
        </w:rPr>
      </w:pPr>
    </w:p>
    <w:p w14:paraId="39D80EF2" w14:textId="77777777" w:rsidR="00144C3C" w:rsidRDefault="00144C3C" w:rsidP="00144C3C">
      <w:pPr>
        <w:jc w:val="center"/>
        <w:rPr>
          <w:szCs w:val="28"/>
        </w:rPr>
      </w:pPr>
    </w:p>
    <w:p w14:paraId="26F49184" w14:textId="2E531473" w:rsidR="00144C3C" w:rsidRDefault="006259D6" w:rsidP="00144C3C">
      <w:pPr>
        <w:jc w:val="center"/>
      </w:pPr>
      <w:r>
        <w:object w:dxaOrig="22704" w:dyaOrig="11508" w14:anchorId="452A30E3">
          <v:shape id="_x0000_i1040" type="#_x0000_t75" style="width:708pt;height:359.15pt" o:ole="">
            <v:imagedata r:id="rId11" o:title=""/>
          </v:shape>
          <o:OLEObject Type="Embed" ProgID="Visio.Drawing.15" ShapeID="_x0000_i1040" DrawAspect="Content" ObjectID="_1732706634" r:id="rId12"/>
        </w:object>
      </w:r>
    </w:p>
    <w:p w14:paraId="3B47961A" w14:textId="77777777" w:rsidR="006259D6" w:rsidRDefault="006259D6" w:rsidP="00144C3C">
      <w:pPr>
        <w:jc w:val="center"/>
      </w:pPr>
    </w:p>
    <w:p w14:paraId="5DC11247" w14:textId="07127AF9" w:rsidR="00144C3C" w:rsidRPr="00835C0E" w:rsidRDefault="00144C3C" w:rsidP="006B328F">
      <w:pPr>
        <w:jc w:val="center"/>
      </w:pPr>
      <w:r>
        <w:rPr>
          <w:szCs w:val="28"/>
        </w:rPr>
        <w:t>Рисунок 2</w:t>
      </w:r>
      <w:r w:rsidRPr="00144C3C">
        <w:rPr>
          <w:szCs w:val="28"/>
        </w:rPr>
        <w:t xml:space="preserve"> </w:t>
      </w:r>
      <w:r>
        <w:rPr>
          <w:szCs w:val="28"/>
        </w:rPr>
        <w:t>– </w:t>
      </w:r>
      <w:r w:rsidRPr="00293742">
        <w:rPr>
          <w:szCs w:val="28"/>
        </w:rPr>
        <w:t>Реляционная</w:t>
      </w:r>
      <w:r>
        <w:rPr>
          <w:szCs w:val="28"/>
        </w:rPr>
        <w:t xml:space="preserve"> диаграмма</w:t>
      </w:r>
    </w:p>
    <w:sectPr w:rsidR="00144C3C" w:rsidRPr="00835C0E" w:rsidSect="006259D6">
      <w:footerReference w:type="default" r:id="rId13"/>
      <w:pgSz w:w="16838" w:h="11906" w:orient="landscape"/>
      <w:pgMar w:top="851" w:right="1134" w:bottom="851" w:left="1531" w:header="709" w:footer="567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450CE7" w14:textId="77777777" w:rsidR="00667D75" w:rsidRDefault="00667D75" w:rsidP="0016575F">
      <w:r>
        <w:separator/>
      </w:r>
    </w:p>
  </w:endnote>
  <w:endnote w:type="continuationSeparator" w:id="0">
    <w:p w14:paraId="47B1E757" w14:textId="77777777" w:rsidR="00667D75" w:rsidRDefault="00667D75" w:rsidP="001657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iberation Serif">
    <w:altName w:val="Times New Roman"/>
    <w:charset w:val="00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0"/>
      </w:rPr>
      <w:id w:val="504014590"/>
      <w:docPartObj>
        <w:docPartGallery w:val="Page Numbers (Bottom of Page)"/>
        <w:docPartUnique/>
      </w:docPartObj>
    </w:sdtPr>
    <w:sdtEndPr>
      <w:rPr>
        <w:rStyle w:val="af0"/>
      </w:rPr>
    </w:sdtEndPr>
    <w:sdtContent>
      <w:p w14:paraId="5CAFDF11" w14:textId="77777777" w:rsidR="00835C0E" w:rsidRDefault="00835C0E" w:rsidP="000C7E10">
        <w:pPr>
          <w:pStyle w:val="a8"/>
          <w:framePr w:wrap="none" w:vAnchor="text" w:hAnchor="margin" w:xAlign="right" w:y="1"/>
          <w:rPr>
            <w:rStyle w:val="af0"/>
          </w:rPr>
        </w:pPr>
        <w:r>
          <w:rPr>
            <w:rStyle w:val="af0"/>
          </w:rPr>
          <w:fldChar w:fldCharType="begin"/>
        </w:r>
        <w:r>
          <w:rPr>
            <w:rStyle w:val="af0"/>
          </w:rPr>
          <w:instrText xml:space="preserve"> PAGE </w:instrText>
        </w:r>
        <w:r>
          <w:rPr>
            <w:rStyle w:val="af0"/>
          </w:rPr>
          <w:fldChar w:fldCharType="separate"/>
        </w:r>
        <w:r>
          <w:rPr>
            <w:rStyle w:val="af0"/>
            <w:noProof/>
          </w:rPr>
          <w:t>2</w:t>
        </w:r>
        <w:r>
          <w:rPr>
            <w:rStyle w:val="af0"/>
          </w:rPr>
          <w:fldChar w:fldCharType="end"/>
        </w:r>
      </w:p>
    </w:sdtContent>
  </w:sdt>
  <w:p w14:paraId="620D656B" w14:textId="77777777" w:rsidR="00835C0E" w:rsidRDefault="00835C0E" w:rsidP="00F72737">
    <w:pPr>
      <w:pStyle w:val="a8"/>
      <w:tabs>
        <w:tab w:val="clear" w:pos="4513"/>
        <w:tab w:val="clear" w:pos="9026"/>
        <w:tab w:val="left" w:pos="1623"/>
      </w:tabs>
      <w:ind w:right="36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0"/>
      </w:rPr>
      <w:id w:val="-168556369"/>
      <w:docPartObj>
        <w:docPartGallery w:val="Page Numbers (Bottom of Page)"/>
        <w:docPartUnique/>
      </w:docPartObj>
    </w:sdtPr>
    <w:sdtEndPr>
      <w:rPr>
        <w:rStyle w:val="af0"/>
      </w:rPr>
    </w:sdtEndPr>
    <w:sdtContent>
      <w:p w14:paraId="68939673" w14:textId="2BD816C3" w:rsidR="00F72737" w:rsidRDefault="00F72737" w:rsidP="000C7E10">
        <w:pPr>
          <w:pStyle w:val="a8"/>
          <w:framePr w:wrap="none" w:vAnchor="text" w:hAnchor="margin" w:xAlign="right" w:y="1"/>
          <w:rPr>
            <w:rStyle w:val="af0"/>
          </w:rPr>
        </w:pPr>
        <w:r>
          <w:rPr>
            <w:rStyle w:val="af0"/>
          </w:rPr>
          <w:fldChar w:fldCharType="begin"/>
        </w:r>
        <w:r>
          <w:rPr>
            <w:rStyle w:val="af0"/>
          </w:rPr>
          <w:instrText xml:space="preserve"> PAGE </w:instrText>
        </w:r>
        <w:r>
          <w:rPr>
            <w:rStyle w:val="af0"/>
          </w:rPr>
          <w:fldChar w:fldCharType="separate"/>
        </w:r>
        <w:r>
          <w:rPr>
            <w:rStyle w:val="af0"/>
            <w:noProof/>
          </w:rPr>
          <w:t>2</w:t>
        </w:r>
        <w:r>
          <w:rPr>
            <w:rStyle w:val="af0"/>
          </w:rPr>
          <w:fldChar w:fldCharType="end"/>
        </w:r>
      </w:p>
    </w:sdtContent>
  </w:sdt>
  <w:p w14:paraId="0504126A" w14:textId="15113061" w:rsidR="00F72737" w:rsidRDefault="00F72737" w:rsidP="00F72737">
    <w:pPr>
      <w:pStyle w:val="a8"/>
      <w:tabs>
        <w:tab w:val="clear" w:pos="4513"/>
        <w:tab w:val="clear" w:pos="9026"/>
        <w:tab w:val="left" w:pos="1623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870A4C" w14:textId="77777777" w:rsidR="00667D75" w:rsidRDefault="00667D75" w:rsidP="0016575F">
      <w:r>
        <w:separator/>
      </w:r>
    </w:p>
  </w:footnote>
  <w:footnote w:type="continuationSeparator" w:id="0">
    <w:p w14:paraId="25692736" w14:textId="77777777" w:rsidR="00667D75" w:rsidRDefault="00667D75" w:rsidP="001657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60E71"/>
    <w:multiLevelType w:val="hybridMultilevel"/>
    <w:tmpl w:val="5002ACB2"/>
    <w:lvl w:ilvl="0" w:tplc="2000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1" w15:restartNumberingAfterBreak="0">
    <w:nsid w:val="0BE75CA3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F872E30"/>
    <w:multiLevelType w:val="hybridMultilevel"/>
    <w:tmpl w:val="9578A8FC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D5695B"/>
    <w:multiLevelType w:val="hybridMultilevel"/>
    <w:tmpl w:val="106C84DC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EED6951"/>
    <w:multiLevelType w:val="hybridMultilevel"/>
    <w:tmpl w:val="455EBE10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E41981"/>
    <w:multiLevelType w:val="hybridMultilevel"/>
    <w:tmpl w:val="1E3EAF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8644C3"/>
    <w:multiLevelType w:val="hybridMultilevel"/>
    <w:tmpl w:val="8278CA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1F1068"/>
    <w:multiLevelType w:val="hybridMultilevel"/>
    <w:tmpl w:val="1D882A4C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47C74DE9"/>
    <w:multiLevelType w:val="hybridMultilevel"/>
    <w:tmpl w:val="50403F72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4AEC7F13"/>
    <w:multiLevelType w:val="hybridMultilevel"/>
    <w:tmpl w:val="8278CA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1101DD"/>
    <w:multiLevelType w:val="hybridMultilevel"/>
    <w:tmpl w:val="4300AB58"/>
    <w:lvl w:ilvl="0" w:tplc="02CCA53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9C1C20"/>
    <w:multiLevelType w:val="hybridMultilevel"/>
    <w:tmpl w:val="580631E4"/>
    <w:lvl w:ilvl="0" w:tplc="2000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12" w15:restartNumberingAfterBreak="0">
    <w:nsid w:val="5C59053A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F475F8F"/>
    <w:multiLevelType w:val="hybridMultilevel"/>
    <w:tmpl w:val="7DE65D8E"/>
    <w:lvl w:ilvl="0" w:tplc="2000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14" w15:restartNumberingAfterBreak="0">
    <w:nsid w:val="70A82484"/>
    <w:multiLevelType w:val="hybridMultilevel"/>
    <w:tmpl w:val="455EBE10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476DAF"/>
    <w:multiLevelType w:val="hybridMultilevel"/>
    <w:tmpl w:val="23086F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8F30BB"/>
    <w:multiLevelType w:val="hybridMultilevel"/>
    <w:tmpl w:val="46E408B8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73D03C84"/>
    <w:multiLevelType w:val="hybridMultilevel"/>
    <w:tmpl w:val="8BDE2462"/>
    <w:lvl w:ilvl="0" w:tplc="2000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18" w15:restartNumberingAfterBreak="0">
    <w:nsid w:val="74901C90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>
      <w:start w:val="1"/>
      <w:numFmt w:val="lowerRoman"/>
      <w:lvlText w:val="%3."/>
      <w:lvlJc w:val="right"/>
      <w:pPr>
        <w:ind w:left="2520" w:hanging="180"/>
      </w:pPr>
    </w:lvl>
    <w:lvl w:ilvl="3" w:tplc="2000000F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785000F"/>
    <w:multiLevelType w:val="hybridMultilevel"/>
    <w:tmpl w:val="D758E352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7BDA1CDE"/>
    <w:multiLevelType w:val="hybridMultilevel"/>
    <w:tmpl w:val="FF94870A"/>
    <w:lvl w:ilvl="0" w:tplc="5322D2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5"/>
  </w:num>
  <w:num w:numId="4">
    <w:abstractNumId w:val="20"/>
  </w:num>
  <w:num w:numId="5">
    <w:abstractNumId w:val="10"/>
  </w:num>
  <w:num w:numId="6">
    <w:abstractNumId w:val="2"/>
  </w:num>
  <w:num w:numId="7">
    <w:abstractNumId w:val="14"/>
  </w:num>
  <w:num w:numId="8">
    <w:abstractNumId w:val="9"/>
  </w:num>
  <w:num w:numId="9">
    <w:abstractNumId w:val="4"/>
  </w:num>
  <w:num w:numId="10">
    <w:abstractNumId w:val="1"/>
  </w:num>
  <w:num w:numId="11">
    <w:abstractNumId w:val="18"/>
  </w:num>
  <w:num w:numId="12">
    <w:abstractNumId w:val="12"/>
  </w:num>
  <w:num w:numId="13">
    <w:abstractNumId w:val="7"/>
  </w:num>
  <w:num w:numId="14">
    <w:abstractNumId w:val="13"/>
  </w:num>
  <w:num w:numId="15">
    <w:abstractNumId w:val="11"/>
  </w:num>
  <w:num w:numId="16">
    <w:abstractNumId w:val="16"/>
  </w:num>
  <w:num w:numId="17">
    <w:abstractNumId w:val="17"/>
  </w:num>
  <w:num w:numId="18">
    <w:abstractNumId w:val="19"/>
  </w:num>
  <w:num w:numId="19">
    <w:abstractNumId w:val="3"/>
  </w:num>
  <w:num w:numId="20">
    <w:abstractNumId w:val="0"/>
  </w:num>
  <w:num w:numId="21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4942"/>
    <w:rsid w:val="00011BA7"/>
    <w:rsid w:val="00012E07"/>
    <w:rsid w:val="00022A1B"/>
    <w:rsid w:val="00025CC7"/>
    <w:rsid w:val="00030A5B"/>
    <w:rsid w:val="0003423B"/>
    <w:rsid w:val="00035337"/>
    <w:rsid w:val="0004136C"/>
    <w:rsid w:val="000420AC"/>
    <w:rsid w:val="00046F8E"/>
    <w:rsid w:val="000516C1"/>
    <w:rsid w:val="00052DFF"/>
    <w:rsid w:val="00054DE5"/>
    <w:rsid w:val="00057136"/>
    <w:rsid w:val="00057FC7"/>
    <w:rsid w:val="0006303D"/>
    <w:rsid w:val="000648D7"/>
    <w:rsid w:val="00064BF4"/>
    <w:rsid w:val="00066973"/>
    <w:rsid w:val="00070452"/>
    <w:rsid w:val="00073298"/>
    <w:rsid w:val="00083BC0"/>
    <w:rsid w:val="0008475B"/>
    <w:rsid w:val="00085086"/>
    <w:rsid w:val="00096E6B"/>
    <w:rsid w:val="00097D54"/>
    <w:rsid w:val="000A1D45"/>
    <w:rsid w:val="000A2766"/>
    <w:rsid w:val="000A3B5D"/>
    <w:rsid w:val="000A6172"/>
    <w:rsid w:val="000A7A58"/>
    <w:rsid w:val="000C3CAF"/>
    <w:rsid w:val="000C7E10"/>
    <w:rsid w:val="000D184B"/>
    <w:rsid w:val="000D77D4"/>
    <w:rsid w:val="000E450B"/>
    <w:rsid w:val="000E6B6C"/>
    <w:rsid w:val="000F1EB0"/>
    <w:rsid w:val="000F2861"/>
    <w:rsid w:val="000F7B80"/>
    <w:rsid w:val="00124969"/>
    <w:rsid w:val="001259D4"/>
    <w:rsid w:val="001424B8"/>
    <w:rsid w:val="00144C3C"/>
    <w:rsid w:val="00144C8F"/>
    <w:rsid w:val="00155D3E"/>
    <w:rsid w:val="001643DA"/>
    <w:rsid w:val="00164492"/>
    <w:rsid w:val="00164549"/>
    <w:rsid w:val="0016575F"/>
    <w:rsid w:val="00167B20"/>
    <w:rsid w:val="00170454"/>
    <w:rsid w:val="00173FA9"/>
    <w:rsid w:val="0017422C"/>
    <w:rsid w:val="00177610"/>
    <w:rsid w:val="0018229F"/>
    <w:rsid w:val="0018491D"/>
    <w:rsid w:val="001854A2"/>
    <w:rsid w:val="001968AE"/>
    <w:rsid w:val="00197F0C"/>
    <w:rsid w:val="001B29F7"/>
    <w:rsid w:val="001B4E3B"/>
    <w:rsid w:val="001C207F"/>
    <w:rsid w:val="001D1DD9"/>
    <w:rsid w:val="001E3037"/>
    <w:rsid w:val="001E6E25"/>
    <w:rsid w:val="001F2D94"/>
    <w:rsid w:val="001F39C7"/>
    <w:rsid w:val="001F6DC4"/>
    <w:rsid w:val="00201B82"/>
    <w:rsid w:val="00207657"/>
    <w:rsid w:val="002131D3"/>
    <w:rsid w:val="00216A2D"/>
    <w:rsid w:val="0021705F"/>
    <w:rsid w:val="00217C77"/>
    <w:rsid w:val="0022511F"/>
    <w:rsid w:val="00226417"/>
    <w:rsid w:val="00232CA4"/>
    <w:rsid w:val="00233AAC"/>
    <w:rsid w:val="00244971"/>
    <w:rsid w:val="00261391"/>
    <w:rsid w:val="00263F65"/>
    <w:rsid w:val="0026613C"/>
    <w:rsid w:val="0026689E"/>
    <w:rsid w:val="00270C05"/>
    <w:rsid w:val="00271AFD"/>
    <w:rsid w:val="00274594"/>
    <w:rsid w:val="00284C44"/>
    <w:rsid w:val="00286614"/>
    <w:rsid w:val="00287A3F"/>
    <w:rsid w:val="002906CC"/>
    <w:rsid w:val="00293742"/>
    <w:rsid w:val="00296C87"/>
    <w:rsid w:val="002A02E2"/>
    <w:rsid w:val="002A5C30"/>
    <w:rsid w:val="002B1F95"/>
    <w:rsid w:val="002C2FCF"/>
    <w:rsid w:val="002C51EE"/>
    <w:rsid w:val="002C74EE"/>
    <w:rsid w:val="002D1F31"/>
    <w:rsid w:val="002D73B9"/>
    <w:rsid w:val="002E78D6"/>
    <w:rsid w:val="002F3DBF"/>
    <w:rsid w:val="003006A8"/>
    <w:rsid w:val="0030591F"/>
    <w:rsid w:val="003062DD"/>
    <w:rsid w:val="00322005"/>
    <w:rsid w:val="00324A3A"/>
    <w:rsid w:val="00333159"/>
    <w:rsid w:val="0034536A"/>
    <w:rsid w:val="003466E5"/>
    <w:rsid w:val="00347550"/>
    <w:rsid w:val="00355CBC"/>
    <w:rsid w:val="0035696E"/>
    <w:rsid w:val="003765E4"/>
    <w:rsid w:val="0039024B"/>
    <w:rsid w:val="003917FB"/>
    <w:rsid w:val="00393729"/>
    <w:rsid w:val="003A2641"/>
    <w:rsid w:val="003B533D"/>
    <w:rsid w:val="003B5955"/>
    <w:rsid w:val="003B7F42"/>
    <w:rsid w:val="003C3228"/>
    <w:rsid w:val="003C431B"/>
    <w:rsid w:val="003C7D94"/>
    <w:rsid w:val="003D45DA"/>
    <w:rsid w:val="003D4F35"/>
    <w:rsid w:val="003E6DAF"/>
    <w:rsid w:val="003F0975"/>
    <w:rsid w:val="003F0B53"/>
    <w:rsid w:val="003F0D82"/>
    <w:rsid w:val="003F64F8"/>
    <w:rsid w:val="00400DB1"/>
    <w:rsid w:val="00402759"/>
    <w:rsid w:val="004041B6"/>
    <w:rsid w:val="00406CE2"/>
    <w:rsid w:val="004070CE"/>
    <w:rsid w:val="004128FB"/>
    <w:rsid w:val="00416CE3"/>
    <w:rsid w:val="00424594"/>
    <w:rsid w:val="0046385F"/>
    <w:rsid w:val="00465A5A"/>
    <w:rsid w:val="004669AD"/>
    <w:rsid w:val="00480006"/>
    <w:rsid w:val="00485283"/>
    <w:rsid w:val="00494BB4"/>
    <w:rsid w:val="004A5814"/>
    <w:rsid w:val="004A59CE"/>
    <w:rsid w:val="004A6163"/>
    <w:rsid w:val="004B1AE5"/>
    <w:rsid w:val="004B7EC8"/>
    <w:rsid w:val="004C2E1A"/>
    <w:rsid w:val="004D3366"/>
    <w:rsid w:val="004D57FE"/>
    <w:rsid w:val="004D6184"/>
    <w:rsid w:val="004D758D"/>
    <w:rsid w:val="004D75FD"/>
    <w:rsid w:val="004E297F"/>
    <w:rsid w:val="004E4819"/>
    <w:rsid w:val="004E6ADB"/>
    <w:rsid w:val="004F15E0"/>
    <w:rsid w:val="004F1C3A"/>
    <w:rsid w:val="004F3AC7"/>
    <w:rsid w:val="004F6D66"/>
    <w:rsid w:val="0050596C"/>
    <w:rsid w:val="00506747"/>
    <w:rsid w:val="00510C04"/>
    <w:rsid w:val="00513D93"/>
    <w:rsid w:val="005156BB"/>
    <w:rsid w:val="00522931"/>
    <w:rsid w:val="00523DD5"/>
    <w:rsid w:val="00530F66"/>
    <w:rsid w:val="00532930"/>
    <w:rsid w:val="00536A18"/>
    <w:rsid w:val="00550DE2"/>
    <w:rsid w:val="00552F0E"/>
    <w:rsid w:val="0055424B"/>
    <w:rsid w:val="0056197F"/>
    <w:rsid w:val="00562440"/>
    <w:rsid w:val="00563653"/>
    <w:rsid w:val="00567C81"/>
    <w:rsid w:val="0057305E"/>
    <w:rsid w:val="0057320A"/>
    <w:rsid w:val="00573493"/>
    <w:rsid w:val="005748DA"/>
    <w:rsid w:val="00582BBD"/>
    <w:rsid w:val="005966AE"/>
    <w:rsid w:val="005A0CF4"/>
    <w:rsid w:val="005A0E1E"/>
    <w:rsid w:val="005A17F3"/>
    <w:rsid w:val="005A3041"/>
    <w:rsid w:val="005A517C"/>
    <w:rsid w:val="005B40C7"/>
    <w:rsid w:val="005C2077"/>
    <w:rsid w:val="005C373F"/>
    <w:rsid w:val="005C76B2"/>
    <w:rsid w:val="005D53D1"/>
    <w:rsid w:val="005E23B1"/>
    <w:rsid w:val="005E3B22"/>
    <w:rsid w:val="005E6E38"/>
    <w:rsid w:val="005E79D8"/>
    <w:rsid w:val="005F2A30"/>
    <w:rsid w:val="005F451C"/>
    <w:rsid w:val="006009F5"/>
    <w:rsid w:val="00601BEA"/>
    <w:rsid w:val="00605490"/>
    <w:rsid w:val="006148B8"/>
    <w:rsid w:val="0061597B"/>
    <w:rsid w:val="00616960"/>
    <w:rsid w:val="00624489"/>
    <w:rsid w:val="006259D6"/>
    <w:rsid w:val="0062673B"/>
    <w:rsid w:val="006339C9"/>
    <w:rsid w:val="00644CDF"/>
    <w:rsid w:val="00646466"/>
    <w:rsid w:val="0065027D"/>
    <w:rsid w:val="006504EA"/>
    <w:rsid w:val="00660569"/>
    <w:rsid w:val="006623E6"/>
    <w:rsid w:val="00663244"/>
    <w:rsid w:val="00667D75"/>
    <w:rsid w:val="00673709"/>
    <w:rsid w:val="00686474"/>
    <w:rsid w:val="00691AA0"/>
    <w:rsid w:val="0069315E"/>
    <w:rsid w:val="00696C55"/>
    <w:rsid w:val="00697C6B"/>
    <w:rsid w:val="006B16F3"/>
    <w:rsid w:val="006B2FCE"/>
    <w:rsid w:val="006B328F"/>
    <w:rsid w:val="006C53AF"/>
    <w:rsid w:val="006D002C"/>
    <w:rsid w:val="006D1A4B"/>
    <w:rsid w:val="006D1D4D"/>
    <w:rsid w:val="006F0699"/>
    <w:rsid w:val="006F3190"/>
    <w:rsid w:val="00701090"/>
    <w:rsid w:val="00702FEA"/>
    <w:rsid w:val="00704942"/>
    <w:rsid w:val="00707E00"/>
    <w:rsid w:val="00714660"/>
    <w:rsid w:val="00721D63"/>
    <w:rsid w:val="00724C68"/>
    <w:rsid w:val="007307C9"/>
    <w:rsid w:val="007318AB"/>
    <w:rsid w:val="0073408B"/>
    <w:rsid w:val="00736B68"/>
    <w:rsid w:val="007431E6"/>
    <w:rsid w:val="00745BA5"/>
    <w:rsid w:val="00747962"/>
    <w:rsid w:val="00751B06"/>
    <w:rsid w:val="00752849"/>
    <w:rsid w:val="00754CB0"/>
    <w:rsid w:val="00760AF2"/>
    <w:rsid w:val="0076773A"/>
    <w:rsid w:val="007835F8"/>
    <w:rsid w:val="007879D8"/>
    <w:rsid w:val="00791A9E"/>
    <w:rsid w:val="007A01EF"/>
    <w:rsid w:val="007A5FA4"/>
    <w:rsid w:val="007B24B3"/>
    <w:rsid w:val="007C2646"/>
    <w:rsid w:val="007C3915"/>
    <w:rsid w:val="007C7A86"/>
    <w:rsid w:val="007D64A2"/>
    <w:rsid w:val="007E0E1E"/>
    <w:rsid w:val="007F19F6"/>
    <w:rsid w:val="00804DC5"/>
    <w:rsid w:val="008063AD"/>
    <w:rsid w:val="008207AE"/>
    <w:rsid w:val="0082098D"/>
    <w:rsid w:val="00822373"/>
    <w:rsid w:val="008247D1"/>
    <w:rsid w:val="00825BCB"/>
    <w:rsid w:val="00827DE0"/>
    <w:rsid w:val="00830581"/>
    <w:rsid w:val="00831813"/>
    <w:rsid w:val="008338A5"/>
    <w:rsid w:val="00834548"/>
    <w:rsid w:val="008352DA"/>
    <w:rsid w:val="00835C0E"/>
    <w:rsid w:val="00837032"/>
    <w:rsid w:val="008375DB"/>
    <w:rsid w:val="00857A23"/>
    <w:rsid w:val="008608EC"/>
    <w:rsid w:val="00860B57"/>
    <w:rsid w:val="00865E36"/>
    <w:rsid w:val="008727E9"/>
    <w:rsid w:val="00872944"/>
    <w:rsid w:val="008763A7"/>
    <w:rsid w:val="00876F5A"/>
    <w:rsid w:val="0089435D"/>
    <w:rsid w:val="00896CA2"/>
    <w:rsid w:val="008A405D"/>
    <w:rsid w:val="008B1999"/>
    <w:rsid w:val="008C1287"/>
    <w:rsid w:val="008C2495"/>
    <w:rsid w:val="008C26C3"/>
    <w:rsid w:val="008C6D60"/>
    <w:rsid w:val="008D01A5"/>
    <w:rsid w:val="008D09B5"/>
    <w:rsid w:val="008E1658"/>
    <w:rsid w:val="008E2F04"/>
    <w:rsid w:val="008E6624"/>
    <w:rsid w:val="008F18B6"/>
    <w:rsid w:val="008F1F6B"/>
    <w:rsid w:val="008F3353"/>
    <w:rsid w:val="0090100D"/>
    <w:rsid w:val="0090491E"/>
    <w:rsid w:val="00906210"/>
    <w:rsid w:val="00910DB0"/>
    <w:rsid w:val="00911138"/>
    <w:rsid w:val="0091281A"/>
    <w:rsid w:val="00913F73"/>
    <w:rsid w:val="009170D7"/>
    <w:rsid w:val="00926361"/>
    <w:rsid w:val="00927144"/>
    <w:rsid w:val="0093504D"/>
    <w:rsid w:val="009370D2"/>
    <w:rsid w:val="00962A8B"/>
    <w:rsid w:val="009650D0"/>
    <w:rsid w:val="00972A00"/>
    <w:rsid w:val="00973027"/>
    <w:rsid w:val="00973B24"/>
    <w:rsid w:val="009769F7"/>
    <w:rsid w:val="00977D02"/>
    <w:rsid w:val="00977FD8"/>
    <w:rsid w:val="0098609A"/>
    <w:rsid w:val="009908DE"/>
    <w:rsid w:val="009A43A4"/>
    <w:rsid w:val="009A5EC4"/>
    <w:rsid w:val="009A79E4"/>
    <w:rsid w:val="009C1B13"/>
    <w:rsid w:val="009D3AA0"/>
    <w:rsid w:val="009E5770"/>
    <w:rsid w:val="009F11FD"/>
    <w:rsid w:val="009F177B"/>
    <w:rsid w:val="009F579E"/>
    <w:rsid w:val="00A03CE5"/>
    <w:rsid w:val="00A03EC1"/>
    <w:rsid w:val="00A06DBC"/>
    <w:rsid w:val="00A07B69"/>
    <w:rsid w:val="00A07C30"/>
    <w:rsid w:val="00A1192D"/>
    <w:rsid w:val="00A14095"/>
    <w:rsid w:val="00A15483"/>
    <w:rsid w:val="00A21FDD"/>
    <w:rsid w:val="00A223B8"/>
    <w:rsid w:val="00A25009"/>
    <w:rsid w:val="00A25922"/>
    <w:rsid w:val="00A2653C"/>
    <w:rsid w:val="00A334EA"/>
    <w:rsid w:val="00A34055"/>
    <w:rsid w:val="00A36F33"/>
    <w:rsid w:val="00A41644"/>
    <w:rsid w:val="00A52254"/>
    <w:rsid w:val="00A61687"/>
    <w:rsid w:val="00A62BA0"/>
    <w:rsid w:val="00A63208"/>
    <w:rsid w:val="00A64068"/>
    <w:rsid w:val="00A676CD"/>
    <w:rsid w:val="00A77B30"/>
    <w:rsid w:val="00A82737"/>
    <w:rsid w:val="00AB1522"/>
    <w:rsid w:val="00AB434A"/>
    <w:rsid w:val="00AB4787"/>
    <w:rsid w:val="00AB4B74"/>
    <w:rsid w:val="00AB7513"/>
    <w:rsid w:val="00AC2096"/>
    <w:rsid w:val="00AC5353"/>
    <w:rsid w:val="00AC6911"/>
    <w:rsid w:val="00AD364B"/>
    <w:rsid w:val="00AD4AB0"/>
    <w:rsid w:val="00AD60D6"/>
    <w:rsid w:val="00AD6EED"/>
    <w:rsid w:val="00B00DA2"/>
    <w:rsid w:val="00B01EC3"/>
    <w:rsid w:val="00B1267E"/>
    <w:rsid w:val="00B16372"/>
    <w:rsid w:val="00B21F5E"/>
    <w:rsid w:val="00B224D0"/>
    <w:rsid w:val="00B27705"/>
    <w:rsid w:val="00B304FD"/>
    <w:rsid w:val="00B31257"/>
    <w:rsid w:val="00B33788"/>
    <w:rsid w:val="00B3441F"/>
    <w:rsid w:val="00B35F60"/>
    <w:rsid w:val="00B36DB6"/>
    <w:rsid w:val="00B405E8"/>
    <w:rsid w:val="00B57F91"/>
    <w:rsid w:val="00B7305E"/>
    <w:rsid w:val="00B84CC5"/>
    <w:rsid w:val="00B9464E"/>
    <w:rsid w:val="00BA0219"/>
    <w:rsid w:val="00BA04C0"/>
    <w:rsid w:val="00BA6730"/>
    <w:rsid w:val="00BA789C"/>
    <w:rsid w:val="00BC68BE"/>
    <w:rsid w:val="00BD4398"/>
    <w:rsid w:val="00BF3B33"/>
    <w:rsid w:val="00C02950"/>
    <w:rsid w:val="00C06200"/>
    <w:rsid w:val="00C069E9"/>
    <w:rsid w:val="00C073AC"/>
    <w:rsid w:val="00C07980"/>
    <w:rsid w:val="00C13CFA"/>
    <w:rsid w:val="00C149C5"/>
    <w:rsid w:val="00C20F76"/>
    <w:rsid w:val="00C33ED5"/>
    <w:rsid w:val="00C3721C"/>
    <w:rsid w:val="00C455B0"/>
    <w:rsid w:val="00C47E84"/>
    <w:rsid w:val="00C5761E"/>
    <w:rsid w:val="00C629CC"/>
    <w:rsid w:val="00C62E4C"/>
    <w:rsid w:val="00C67690"/>
    <w:rsid w:val="00C711F4"/>
    <w:rsid w:val="00C7185E"/>
    <w:rsid w:val="00C72D86"/>
    <w:rsid w:val="00C75600"/>
    <w:rsid w:val="00C75A27"/>
    <w:rsid w:val="00C765BD"/>
    <w:rsid w:val="00C770BF"/>
    <w:rsid w:val="00C86879"/>
    <w:rsid w:val="00C948D5"/>
    <w:rsid w:val="00C94E39"/>
    <w:rsid w:val="00C94EEB"/>
    <w:rsid w:val="00C95EAE"/>
    <w:rsid w:val="00C96AFF"/>
    <w:rsid w:val="00CB2843"/>
    <w:rsid w:val="00CB3338"/>
    <w:rsid w:val="00CC02E9"/>
    <w:rsid w:val="00CC038D"/>
    <w:rsid w:val="00CD39F2"/>
    <w:rsid w:val="00CD4427"/>
    <w:rsid w:val="00CD533F"/>
    <w:rsid w:val="00CF6B5D"/>
    <w:rsid w:val="00D03E66"/>
    <w:rsid w:val="00D04A66"/>
    <w:rsid w:val="00D052D2"/>
    <w:rsid w:val="00D1294F"/>
    <w:rsid w:val="00D147F7"/>
    <w:rsid w:val="00D157E0"/>
    <w:rsid w:val="00D23288"/>
    <w:rsid w:val="00D30477"/>
    <w:rsid w:val="00D30E80"/>
    <w:rsid w:val="00D4404B"/>
    <w:rsid w:val="00D4563B"/>
    <w:rsid w:val="00D53181"/>
    <w:rsid w:val="00D5422F"/>
    <w:rsid w:val="00D56279"/>
    <w:rsid w:val="00D618E3"/>
    <w:rsid w:val="00D67C61"/>
    <w:rsid w:val="00D70DE8"/>
    <w:rsid w:val="00D801BC"/>
    <w:rsid w:val="00D83F8E"/>
    <w:rsid w:val="00D868C3"/>
    <w:rsid w:val="00D903CD"/>
    <w:rsid w:val="00D919BD"/>
    <w:rsid w:val="00D95D1E"/>
    <w:rsid w:val="00DA2372"/>
    <w:rsid w:val="00DA2D11"/>
    <w:rsid w:val="00DB1768"/>
    <w:rsid w:val="00DC037F"/>
    <w:rsid w:val="00DC1A67"/>
    <w:rsid w:val="00DC56BE"/>
    <w:rsid w:val="00DD7602"/>
    <w:rsid w:val="00DD7B8F"/>
    <w:rsid w:val="00DE1B87"/>
    <w:rsid w:val="00DE54BD"/>
    <w:rsid w:val="00DE55D8"/>
    <w:rsid w:val="00DE5FF1"/>
    <w:rsid w:val="00DE7F11"/>
    <w:rsid w:val="00E00C7E"/>
    <w:rsid w:val="00E01E6C"/>
    <w:rsid w:val="00E11891"/>
    <w:rsid w:val="00E128DA"/>
    <w:rsid w:val="00E13302"/>
    <w:rsid w:val="00E20A37"/>
    <w:rsid w:val="00E21116"/>
    <w:rsid w:val="00E271B7"/>
    <w:rsid w:val="00E307EB"/>
    <w:rsid w:val="00E4129E"/>
    <w:rsid w:val="00E4705A"/>
    <w:rsid w:val="00E563BC"/>
    <w:rsid w:val="00E57520"/>
    <w:rsid w:val="00E61085"/>
    <w:rsid w:val="00E713E4"/>
    <w:rsid w:val="00E756DC"/>
    <w:rsid w:val="00E771DA"/>
    <w:rsid w:val="00E82E6D"/>
    <w:rsid w:val="00E8748A"/>
    <w:rsid w:val="00EA31B5"/>
    <w:rsid w:val="00EA5E0B"/>
    <w:rsid w:val="00EA7D25"/>
    <w:rsid w:val="00EB323E"/>
    <w:rsid w:val="00EB64FE"/>
    <w:rsid w:val="00EC3859"/>
    <w:rsid w:val="00EC44AD"/>
    <w:rsid w:val="00ED0C6D"/>
    <w:rsid w:val="00ED3A25"/>
    <w:rsid w:val="00ED56C8"/>
    <w:rsid w:val="00ED721E"/>
    <w:rsid w:val="00ED7F3B"/>
    <w:rsid w:val="00EE194D"/>
    <w:rsid w:val="00EE3305"/>
    <w:rsid w:val="00EE3532"/>
    <w:rsid w:val="00EE3C23"/>
    <w:rsid w:val="00EE5F75"/>
    <w:rsid w:val="00F01DC7"/>
    <w:rsid w:val="00F03090"/>
    <w:rsid w:val="00F16CD2"/>
    <w:rsid w:val="00F226D4"/>
    <w:rsid w:val="00F265F7"/>
    <w:rsid w:val="00F32E98"/>
    <w:rsid w:val="00F34DA3"/>
    <w:rsid w:val="00F35593"/>
    <w:rsid w:val="00F36316"/>
    <w:rsid w:val="00F47250"/>
    <w:rsid w:val="00F50D1D"/>
    <w:rsid w:val="00F51D8A"/>
    <w:rsid w:val="00F5638F"/>
    <w:rsid w:val="00F56403"/>
    <w:rsid w:val="00F71448"/>
    <w:rsid w:val="00F72737"/>
    <w:rsid w:val="00F737CB"/>
    <w:rsid w:val="00F73905"/>
    <w:rsid w:val="00F75C50"/>
    <w:rsid w:val="00F81C3D"/>
    <w:rsid w:val="00F85718"/>
    <w:rsid w:val="00F85896"/>
    <w:rsid w:val="00F920EB"/>
    <w:rsid w:val="00F96FFF"/>
    <w:rsid w:val="00FA45C1"/>
    <w:rsid w:val="00FA795E"/>
    <w:rsid w:val="00FB6D49"/>
    <w:rsid w:val="00FB7598"/>
    <w:rsid w:val="00FD0268"/>
    <w:rsid w:val="00FE04C7"/>
    <w:rsid w:val="00FE6687"/>
    <w:rsid w:val="00FF57C2"/>
    <w:rsid w:val="00FF6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CE8DA0"/>
  <w15:docId w15:val="{485D95C8-0B9A-644A-952A-E9D9E7DC8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4"/>
        <w:szCs w:val="24"/>
        <w:lang w:val="ru-BY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A5E0B"/>
    <w:pPr>
      <w:widowControl w:val="0"/>
      <w:jc w:val="both"/>
    </w:pPr>
    <w:rPr>
      <w:rFonts w:ascii="Times New Roman" w:hAnsi="Times New Roman" w:cs="Mangal"/>
      <w:sz w:val="28"/>
      <w:szCs w:val="20"/>
      <w:lang w:val="ru-RU" w:eastAsia="zh-CN" w:bidi="hi-IN"/>
    </w:rPr>
  </w:style>
  <w:style w:type="paragraph" w:styleId="1">
    <w:name w:val="heading 1"/>
    <w:basedOn w:val="a"/>
    <w:next w:val="a"/>
    <w:link w:val="10"/>
    <w:uiPriority w:val="9"/>
    <w:qFormat/>
    <w:rsid w:val="00C02950"/>
    <w:pPr>
      <w:keepNext/>
      <w:keepLines/>
      <w:spacing w:before="240"/>
      <w:ind w:left="708"/>
      <w:outlineLvl w:val="0"/>
    </w:pPr>
    <w:rPr>
      <w:rFonts w:eastAsiaTheme="majorEastAsia"/>
      <w:b/>
      <w:szCs w:val="29"/>
    </w:rPr>
  </w:style>
  <w:style w:type="paragraph" w:styleId="2">
    <w:name w:val="heading 2"/>
    <w:basedOn w:val="1"/>
    <w:next w:val="a"/>
    <w:link w:val="20"/>
    <w:uiPriority w:val="9"/>
    <w:unhideWhenUsed/>
    <w:qFormat/>
    <w:rsid w:val="00835C0E"/>
    <w:pPr>
      <w:spacing w:before="0"/>
      <w:outlineLvl w:val="1"/>
    </w:pPr>
    <w:rPr>
      <w:szCs w:val="23"/>
    </w:rPr>
  </w:style>
  <w:style w:type="paragraph" w:styleId="3">
    <w:name w:val="heading 3"/>
    <w:basedOn w:val="2"/>
    <w:next w:val="a"/>
    <w:link w:val="30"/>
    <w:uiPriority w:val="9"/>
    <w:unhideWhenUsed/>
    <w:qFormat/>
    <w:rsid w:val="00030A5B"/>
    <w:pPr>
      <w:outlineLvl w:val="2"/>
    </w:pPr>
    <w:rPr>
      <w:szCs w:val="2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02950"/>
    <w:pPr>
      <w:keepNext/>
      <w:keepLines/>
      <w:spacing w:before="40"/>
      <w:outlineLvl w:val="3"/>
    </w:pPr>
    <w:rPr>
      <w:rFonts w:asciiTheme="majorHAnsi" w:eastAsiaTheme="majorEastAsia" w:hAnsiTheme="majorHAns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Формулы Знак"/>
    <w:basedOn w:val="a0"/>
    <w:link w:val="a4"/>
    <w:locked/>
    <w:rsid w:val="008E1658"/>
    <w:rPr>
      <w:rFonts w:ascii="Cambria Math" w:eastAsiaTheme="minorHAnsi" w:hAnsi="Cambria Math" w:cs="Times New Roman"/>
      <w:sz w:val="28"/>
    </w:rPr>
  </w:style>
  <w:style w:type="paragraph" w:customStyle="1" w:styleId="a4">
    <w:name w:val="Формулы"/>
    <w:basedOn w:val="a"/>
    <w:link w:val="a3"/>
    <w:qFormat/>
    <w:rsid w:val="008E1658"/>
    <w:pPr>
      <w:widowControl/>
      <w:spacing w:before="25"/>
      <w:jc w:val="center"/>
    </w:pPr>
    <w:rPr>
      <w:rFonts w:ascii="Cambria Math" w:eastAsiaTheme="minorHAnsi" w:hAnsi="Cambria Math" w:cs="Times New Roman"/>
      <w:szCs w:val="24"/>
      <w:lang w:val="ru-BY" w:eastAsia="en-US" w:bidi="ar-SA"/>
    </w:rPr>
  </w:style>
  <w:style w:type="paragraph" w:styleId="a5">
    <w:name w:val="List Paragraph"/>
    <w:basedOn w:val="a"/>
    <w:uiPriority w:val="34"/>
    <w:qFormat/>
    <w:rsid w:val="00D56279"/>
    <w:pPr>
      <w:ind w:left="720"/>
      <w:contextualSpacing/>
    </w:pPr>
    <w:rPr>
      <w:szCs w:val="18"/>
    </w:rPr>
  </w:style>
  <w:style w:type="paragraph" w:styleId="a6">
    <w:name w:val="header"/>
    <w:basedOn w:val="a"/>
    <w:link w:val="a7"/>
    <w:uiPriority w:val="99"/>
    <w:unhideWhenUsed/>
    <w:rsid w:val="0016575F"/>
    <w:pPr>
      <w:tabs>
        <w:tab w:val="center" w:pos="4513"/>
        <w:tab w:val="right" w:pos="9026"/>
      </w:tabs>
    </w:pPr>
    <w:rPr>
      <w:szCs w:val="18"/>
    </w:rPr>
  </w:style>
  <w:style w:type="character" w:customStyle="1" w:styleId="a7">
    <w:name w:val="Верхний колонтитул Знак"/>
    <w:basedOn w:val="a0"/>
    <w:link w:val="a6"/>
    <w:uiPriority w:val="99"/>
    <w:rsid w:val="0016575F"/>
    <w:rPr>
      <w:rFonts w:ascii="Liberation Serif" w:eastAsia="SimSun" w:hAnsi="Liberation Serif" w:cs="Mangal"/>
      <w:sz w:val="20"/>
      <w:szCs w:val="18"/>
      <w:lang w:val="ru-RU" w:eastAsia="zh-CN" w:bidi="hi-IN"/>
    </w:rPr>
  </w:style>
  <w:style w:type="paragraph" w:styleId="a8">
    <w:name w:val="footer"/>
    <w:basedOn w:val="a"/>
    <w:link w:val="a9"/>
    <w:uiPriority w:val="99"/>
    <w:unhideWhenUsed/>
    <w:rsid w:val="0016575F"/>
    <w:pPr>
      <w:tabs>
        <w:tab w:val="center" w:pos="4513"/>
        <w:tab w:val="right" w:pos="9026"/>
      </w:tabs>
    </w:pPr>
    <w:rPr>
      <w:szCs w:val="18"/>
    </w:rPr>
  </w:style>
  <w:style w:type="character" w:customStyle="1" w:styleId="a9">
    <w:name w:val="Нижний колонтитул Знак"/>
    <w:basedOn w:val="a0"/>
    <w:link w:val="a8"/>
    <w:uiPriority w:val="99"/>
    <w:rsid w:val="0016575F"/>
    <w:rPr>
      <w:rFonts w:ascii="Liberation Serif" w:eastAsia="SimSun" w:hAnsi="Liberation Serif" w:cs="Mangal"/>
      <w:sz w:val="20"/>
      <w:szCs w:val="18"/>
      <w:lang w:val="ru-RU" w:eastAsia="zh-CN" w:bidi="hi-IN"/>
    </w:rPr>
  </w:style>
  <w:style w:type="character" w:styleId="aa">
    <w:name w:val="Hyperlink"/>
    <w:basedOn w:val="a0"/>
    <w:uiPriority w:val="99"/>
    <w:unhideWhenUsed/>
    <w:rsid w:val="00510C04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510C04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C02950"/>
    <w:rPr>
      <w:rFonts w:ascii="Times New Roman" w:eastAsiaTheme="majorEastAsia" w:hAnsi="Times New Roman" w:cs="Mangal"/>
      <w:b/>
      <w:sz w:val="28"/>
      <w:szCs w:val="29"/>
      <w:lang w:val="ru-RU" w:eastAsia="zh-CN" w:bidi="hi-IN"/>
    </w:rPr>
  </w:style>
  <w:style w:type="paragraph" w:styleId="ac">
    <w:name w:val="TOC Heading"/>
    <w:basedOn w:val="1"/>
    <w:next w:val="a"/>
    <w:uiPriority w:val="39"/>
    <w:unhideWhenUsed/>
    <w:qFormat/>
    <w:rsid w:val="00C02950"/>
    <w:pPr>
      <w:widowControl/>
      <w:spacing w:before="480" w:line="276" w:lineRule="auto"/>
      <w:jc w:val="center"/>
      <w:outlineLvl w:val="9"/>
    </w:pPr>
    <w:rPr>
      <w:rFonts w:cstheme="majorBidi"/>
      <w:bCs/>
      <w:szCs w:val="28"/>
      <w:lang w:val="ru-BY"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3B533D"/>
    <w:pPr>
      <w:tabs>
        <w:tab w:val="right" w:leader="dot" w:pos="9629"/>
      </w:tabs>
    </w:pPr>
    <w:rPr>
      <w:rFonts w:cstheme="minorHAnsi"/>
      <w:bCs/>
      <w:iCs/>
    </w:rPr>
  </w:style>
  <w:style w:type="paragraph" w:styleId="21">
    <w:name w:val="toc 2"/>
    <w:basedOn w:val="a"/>
    <w:next w:val="a"/>
    <w:autoRedefine/>
    <w:uiPriority w:val="39"/>
    <w:unhideWhenUsed/>
    <w:rsid w:val="003B533D"/>
    <w:pPr>
      <w:ind w:left="280"/>
    </w:pPr>
    <w:rPr>
      <w:rFonts w:cstheme="minorHAnsi"/>
      <w:bCs/>
      <w:szCs w:val="22"/>
    </w:rPr>
  </w:style>
  <w:style w:type="paragraph" w:styleId="31">
    <w:name w:val="toc 3"/>
    <w:basedOn w:val="a4"/>
    <w:next w:val="a"/>
    <w:autoRedefine/>
    <w:uiPriority w:val="39"/>
    <w:unhideWhenUsed/>
    <w:rsid w:val="00052DFF"/>
    <w:pPr>
      <w:ind w:left="560"/>
    </w:pPr>
    <w:rPr>
      <w:rFonts w:cstheme="minorHAnsi"/>
    </w:rPr>
  </w:style>
  <w:style w:type="paragraph" w:styleId="41">
    <w:name w:val="toc 4"/>
    <w:basedOn w:val="a"/>
    <w:next w:val="a"/>
    <w:autoRedefine/>
    <w:uiPriority w:val="39"/>
    <w:unhideWhenUsed/>
    <w:rsid w:val="00DC037F"/>
    <w:pPr>
      <w:ind w:left="840"/>
    </w:pPr>
    <w:rPr>
      <w:rFonts w:asciiTheme="minorHAnsi" w:hAnsiTheme="minorHAnsi" w:cstheme="minorHAnsi"/>
      <w:sz w:val="20"/>
    </w:rPr>
  </w:style>
  <w:style w:type="paragraph" w:styleId="5">
    <w:name w:val="toc 5"/>
    <w:basedOn w:val="a"/>
    <w:next w:val="a"/>
    <w:autoRedefine/>
    <w:uiPriority w:val="39"/>
    <w:unhideWhenUsed/>
    <w:rsid w:val="00DC037F"/>
    <w:pPr>
      <w:ind w:left="1120"/>
    </w:pPr>
    <w:rPr>
      <w:rFonts w:asciiTheme="minorHAnsi" w:hAnsiTheme="minorHAnsi" w:cs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DC037F"/>
    <w:pPr>
      <w:ind w:left="1400"/>
    </w:pPr>
    <w:rPr>
      <w:rFonts w:asciiTheme="minorHAnsi" w:hAnsiTheme="minorHAnsi" w:cs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DC037F"/>
    <w:pPr>
      <w:ind w:left="1680"/>
    </w:pPr>
    <w:rPr>
      <w:rFonts w:asciiTheme="minorHAnsi" w:hAnsiTheme="minorHAnsi" w:cs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DC037F"/>
    <w:pPr>
      <w:ind w:left="1960"/>
    </w:pPr>
    <w:rPr>
      <w:rFonts w:asciiTheme="minorHAnsi" w:hAnsiTheme="minorHAnsi" w:cs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DC037F"/>
    <w:pPr>
      <w:ind w:left="2240"/>
    </w:pPr>
    <w:rPr>
      <w:rFonts w:asciiTheme="minorHAnsi" w:hAnsiTheme="minorHAnsi" w:cstheme="minorHAnsi"/>
      <w:sz w:val="20"/>
    </w:rPr>
  </w:style>
  <w:style w:type="character" w:styleId="ad">
    <w:name w:val="line number"/>
    <w:basedOn w:val="a0"/>
    <w:uiPriority w:val="99"/>
    <w:semiHidden/>
    <w:unhideWhenUsed/>
    <w:rsid w:val="00DC037F"/>
  </w:style>
  <w:style w:type="paragraph" w:styleId="ae">
    <w:name w:val="Title"/>
    <w:basedOn w:val="a"/>
    <w:next w:val="a"/>
    <w:link w:val="af"/>
    <w:uiPriority w:val="10"/>
    <w:qFormat/>
    <w:rsid w:val="00DC037F"/>
    <w:pPr>
      <w:ind w:left="708"/>
      <w:contextualSpacing/>
    </w:pPr>
    <w:rPr>
      <w:rFonts w:eastAsiaTheme="majorEastAsia"/>
      <w:b/>
      <w:spacing w:val="-10"/>
      <w:kern w:val="28"/>
      <w:szCs w:val="50"/>
    </w:rPr>
  </w:style>
  <w:style w:type="character" w:customStyle="1" w:styleId="af">
    <w:name w:val="Заголовок Знак"/>
    <w:basedOn w:val="a0"/>
    <w:link w:val="ae"/>
    <w:uiPriority w:val="10"/>
    <w:rsid w:val="00DC037F"/>
    <w:rPr>
      <w:rFonts w:ascii="Times New Roman" w:eastAsiaTheme="majorEastAsia" w:hAnsi="Times New Roman" w:cs="Mangal"/>
      <w:b/>
      <w:spacing w:val="-10"/>
      <w:kern w:val="28"/>
      <w:sz w:val="28"/>
      <w:szCs w:val="50"/>
      <w:lang w:val="ru-RU" w:eastAsia="zh-CN" w:bidi="hi-IN"/>
    </w:rPr>
  </w:style>
  <w:style w:type="character" w:customStyle="1" w:styleId="20">
    <w:name w:val="Заголовок 2 Знак"/>
    <w:basedOn w:val="a0"/>
    <w:link w:val="2"/>
    <w:uiPriority w:val="9"/>
    <w:rsid w:val="00835C0E"/>
    <w:rPr>
      <w:rFonts w:ascii="Times New Roman" w:eastAsiaTheme="majorEastAsia" w:hAnsi="Times New Roman" w:cs="Mangal"/>
      <w:b/>
      <w:sz w:val="28"/>
      <w:szCs w:val="23"/>
      <w:lang w:val="ru-RU" w:eastAsia="zh-CN" w:bidi="hi-IN"/>
    </w:rPr>
  </w:style>
  <w:style w:type="character" w:customStyle="1" w:styleId="30">
    <w:name w:val="Заголовок 3 Знак"/>
    <w:basedOn w:val="a0"/>
    <w:link w:val="3"/>
    <w:uiPriority w:val="9"/>
    <w:rsid w:val="00030A5B"/>
    <w:rPr>
      <w:rFonts w:ascii="Times New Roman" w:eastAsiaTheme="majorEastAsia" w:hAnsi="Times New Roman" w:cs="Mangal"/>
      <w:b/>
      <w:sz w:val="28"/>
      <w:szCs w:val="21"/>
      <w:lang w:val="ru-RU" w:eastAsia="zh-CN" w:bidi="hi-IN"/>
    </w:rPr>
  </w:style>
  <w:style w:type="character" w:customStyle="1" w:styleId="40">
    <w:name w:val="Заголовок 4 Знак"/>
    <w:basedOn w:val="a0"/>
    <w:link w:val="4"/>
    <w:uiPriority w:val="9"/>
    <w:semiHidden/>
    <w:rsid w:val="00C02950"/>
    <w:rPr>
      <w:rFonts w:asciiTheme="majorHAnsi" w:eastAsiaTheme="majorEastAsia" w:hAnsiTheme="majorHAnsi" w:cs="Mangal"/>
      <w:i/>
      <w:iCs/>
      <w:color w:val="2F5496" w:themeColor="accent1" w:themeShade="BF"/>
      <w:sz w:val="28"/>
      <w:szCs w:val="20"/>
      <w:lang w:val="ru-RU" w:eastAsia="zh-CN" w:bidi="hi-IN"/>
    </w:rPr>
  </w:style>
  <w:style w:type="character" w:styleId="af0">
    <w:name w:val="page number"/>
    <w:basedOn w:val="a0"/>
    <w:uiPriority w:val="99"/>
    <w:semiHidden/>
    <w:unhideWhenUsed/>
    <w:rsid w:val="00296C87"/>
  </w:style>
  <w:style w:type="paragraph" w:styleId="HTML">
    <w:name w:val="HTML Preformatted"/>
    <w:basedOn w:val="a"/>
    <w:link w:val="HTML0"/>
    <w:uiPriority w:val="99"/>
    <w:semiHidden/>
    <w:unhideWhenUsed/>
    <w:rsid w:val="00AD3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lang w:val="ru-BY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D364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Normal (Web)"/>
    <w:basedOn w:val="a"/>
    <w:uiPriority w:val="99"/>
    <w:unhideWhenUsed/>
    <w:rsid w:val="00860B57"/>
    <w:pPr>
      <w:widowControl/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val="ru-BY" w:eastAsia="ru-RU" w:bidi="ar-SA"/>
    </w:rPr>
  </w:style>
  <w:style w:type="character" w:customStyle="1" w:styleId="apple-converted-space">
    <w:name w:val="apple-converted-space"/>
    <w:basedOn w:val="a0"/>
    <w:rsid w:val="00860B57"/>
  </w:style>
  <w:style w:type="paragraph" w:customStyle="1" w:styleId="code">
    <w:name w:val="code"/>
    <w:basedOn w:val="a"/>
    <w:qFormat/>
    <w:rsid w:val="009C1B13"/>
    <w:rPr>
      <w:rFonts w:ascii="Courier New" w:hAnsi="Courier New"/>
      <w:sz w:val="24"/>
    </w:rPr>
  </w:style>
  <w:style w:type="paragraph" w:customStyle="1" w:styleId="12">
    <w:name w:val="Обычный1"/>
    <w:basedOn w:val="code"/>
    <w:rsid w:val="009C1B13"/>
    <w:rPr>
      <w:rFonts w:ascii="Times New Roman" w:hAnsi="Times New Roman" w:cs="Times New Roman"/>
      <w:sz w:val="28"/>
      <w:szCs w:val="28"/>
      <w:lang w:val="en-US"/>
    </w:rPr>
  </w:style>
  <w:style w:type="character" w:styleId="af2">
    <w:name w:val="FollowedHyperlink"/>
    <w:basedOn w:val="a0"/>
    <w:uiPriority w:val="99"/>
    <w:semiHidden/>
    <w:unhideWhenUsed/>
    <w:rsid w:val="005B40C7"/>
    <w:rPr>
      <w:color w:val="954F72" w:themeColor="followedHyperlink"/>
      <w:u w:val="single"/>
    </w:rPr>
  </w:style>
  <w:style w:type="table" w:styleId="af3">
    <w:name w:val="Table Grid"/>
    <w:basedOn w:val="a1"/>
    <w:uiPriority w:val="59"/>
    <w:rsid w:val="00A82737"/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No Spacing"/>
    <w:uiPriority w:val="1"/>
    <w:qFormat/>
    <w:rsid w:val="00A82737"/>
    <w:pPr>
      <w:widowControl w:val="0"/>
      <w:jc w:val="both"/>
    </w:pPr>
    <w:rPr>
      <w:rFonts w:ascii="Times New Roman" w:hAnsi="Times New Roman" w:cs="Mangal"/>
      <w:sz w:val="28"/>
      <w:szCs w:val="20"/>
      <w:lang w:val="ru-RU" w:eastAsia="zh-CN" w:bidi="hi-IN"/>
    </w:rPr>
  </w:style>
  <w:style w:type="character" w:customStyle="1" w:styleId="var">
    <w:name w:val="var"/>
    <w:basedOn w:val="a0"/>
    <w:rsid w:val="005229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62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36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8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4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9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8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5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4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1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6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37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7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11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63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92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8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8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850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887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0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5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9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14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7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132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706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5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7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53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3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119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35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448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8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8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97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77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4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521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299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1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9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5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5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634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73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1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204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7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2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7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86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18012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3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2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0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265201">
              <w:marLeft w:val="0"/>
              <w:marRight w:val="0"/>
              <w:marTop w:val="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877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063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912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2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5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1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3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3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3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4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3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8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0914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662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18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1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650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5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247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5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9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3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2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7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1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7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8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3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7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1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52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95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124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1164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397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9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281159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6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0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64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94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278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552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6938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2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9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7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7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9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3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8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3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4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4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9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8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9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3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8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2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5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22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5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97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83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7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8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4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36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477523">
              <w:marLeft w:val="0"/>
              <w:marRight w:val="0"/>
              <w:marTop w:val="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999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872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673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9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30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02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23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400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0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2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7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7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63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8244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983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5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3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6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7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5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91AC837-6E06-0544-8B35-1720FAB42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6</Pages>
  <Words>516</Words>
  <Characters>294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Гуринович</dc:creator>
  <cp:keywords/>
  <dc:description/>
  <cp:lastModifiedBy>Павел</cp:lastModifiedBy>
  <cp:revision>13</cp:revision>
  <cp:lastPrinted>2022-12-15T19:39:00Z</cp:lastPrinted>
  <dcterms:created xsi:type="dcterms:W3CDTF">2022-11-15T08:37:00Z</dcterms:created>
  <dcterms:modified xsi:type="dcterms:W3CDTF">2022-12-16T11:37:00Z</dcterms:modified>
</cp:coreProperties>
</file>